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7AA806F" w14:textId="2B74B832" w:rsidR="00D02C43" w:rsidRPr="00D02C43" w:rsidRDefault="00D02C43" w:rsidP="005F626D">
      <w:pPr>
        <w:pStyle w:val="F5Title"/>
        <w:spacing w:after="720" w:line="720" w:lineRule="exact"/>
        <w:jc w:val="center"/>
        <w:rPr>
          <w:rFonts w:ascii="Franklin Gothic Book" w:hAnsi="Franklin Gothic Book"/>
          <w:color w:val="777777"/>
          <w:sz w:val="52"/>
          <w:szCs w:val="58"/>
        </w:rPr>
      </w:pPr>
      <w:bookmarkStart w:id="0" w:name="_Hlk510428036"/>
      <w:r w:rsidRPr="00D02C43">
        <w:rPr>
          <w:rFonts w:ascii="Franklin Gothic Book" w:hAnsi="Franklin Gothic Book"/>
          <w:color w:val="777777"/>
          <w:sz w:val="52"/>
          <w:szCs w:val="58"/>
        </w:rPr>
        <w:t>Automation Practices</w:t>
      </w:r>
    </w:p>
    <w:bookmarkEnd w:id="0"/>
    <w:p w14:paraId="6C77786F" w14:textId="528DC34C" w:rsidR="009C148A" w:rsidRDefault="00D02C43" w:rsidP="00D02C43">
      <w:pPr>
        <w:pStyle w:val="StyleF5SubtitleDarkBlue"/>
      </w:pPr>
      <w:r w:rsidRPr="00D02C43">
        <w:t>Lab Guide</w:t>
      </w:r>
    </w:p>
    <w:p w14:paraId="238A12F4" w14:textId="0305D40A" w:rsidR="006679FE" w:rsidRDefault="006679FE" w:rsidP="00D02C43">
      <w:pPr>
        <w:pStyle w:val="StyleF5SubtitleDarkBlue"/>
      </w:pPr>
    </w:p>
    <w:p w14:paraId="11A43C5B" w14:textId="64AC35CB" w:rsidR="006679FE" w:rsidRDefault="006679FE" w:rsidP="00D02C43">
      <w:pPr>
        <w:pStyle w:val="StyleF5SubtitleDarkBlue"/>
      </w:pPr>
    </w:p>
    <w:p w14:paraId="3D988935" w14:textId="1FD495A4" w:rsidR="006679FE" w:rsidRDefault="006679FE" w:rsidP="00D02C43">
      <w:pPr>
        <w:pStyle w:val="StyleF5SubtitleDarkBlue"/>
      </w:pPr>
    </w:p>
    <w:p w14:paraId="397D70D2" w14:textId="4C787490" w:rsidR="006679FE" w:rsidRPr="006679FE" w:rsidRDefault="006679FE" w:rsidP="00D02C43">
      <w:pPr>
        <w:pStyle w:val="StyleF5SubtitleDarkBlue"/>
        <w:rPr>
          <w:sz w:val="36"/>
          <w:szCs w:val="36"/>
        </w:rPr>
      </w:pPr>
      <w:r>
        <w:rPr>
          <w:sz w:val="36"/>
          <w:szCs w:val="36"/>
        </w:rPr>
        <w:t>V</w:t>
      </w:r>
      <w:r w:rsidR="00927B32">
        <w:rPr>
          <w:sz w:val="36"/>
          <w:szCs w:val="36"/>
        </w:rPr>
        <w:t>ersion</w:t>
      </w:r>
      <w:r>
        <w:rPr>
          <w:sz w:val="36"/>
          <w:szCs w:val="36"/>
        </w:rPr>
        <w:t xml:space="preserve"> 1.0</w:t>
      </w:r>
    </w:p>
    <w:p w14:paraId="21930C23" w14:textId="67817522" w:rsidR="00243C02" w:rsidRPr="00D11C7F" w:rsidRDefault="00243C02" w:rsidP="00D02C43">
      <w:pPr>
        <w:pStyle w:val="StyleF5SubtitleDarkBlue"/>
      </w:pPr>
      <w:r w:rsidRPr="00D11C7F">
        <w:tab/>
      </w:r>
    </w:p>
    <w:p w14:paraId="0BAADD1D" w14:textId="77777777" w:rsidR="0053352F" w:rsidRDefault="0053352F" w:rsidP="0053352F">
      <w:pPr>
        <w:pStyle w:val="Heading1"/>
        <w:spacing w:before="0"/>
      </w:pPr>
    </w:p>
    <w:p w14:paraId="28DE6B32" w14:textId="77777777" w:rsidR="0053352F" w:rsidRDefault="0053352F" w:rsidP="0053352F">
      <w:pPr>
        <w:pStyle w:val="Heading1"/>
        <w:spacing w:before="0"/>
      </w:pPr>
    </w:p>
    <w:p w14:paraId="14421425" w14:textId="77777777" w:rsidR="0053352F" w:rsidRDefault="0053352F" w:rsidP="0053352F">
      <w:pPr>
        <w:pStyle w:val="Heading1"/>
        <w:spacing w:before="0"/>
      </w:pPr>
    </w:p>
    <w:p w14:paraId="457EA274" w14:textId="77777777" w:rsidR="0053352F" w:rsidRDefault="0053352F" w:rsidP="0053352F">
      <w:pPr>
        <w:pStyle w:val="Heading1"/>
        <w:spacing w:before="0"/>
      </w:pPr>
    </w:p>
    <w:p w14:paraId="5D7E5549" w14:textId="77777777" w:rsidR="0053352F" w:rsidRDefault="0053352F" w:rsidP="0053352F">
      <w:pPr>
        <w:pStyle w:val="Heading1"/>
        <w:spacing w:before="0"/>
      </w:pPr>
    </w:p>
    <w:p w14:paraId="158C98FD" w14:textId="77777777" w:rsidR="0053352F" w:rsidRDefault="0053352F" w:rsidP="0053352F">
      <w:pPr>
        <w:pStyle w:val="Heading1"/>
        <w:spacing w:before="0"/>
      </w:pPr>
    </w:p>
    <w:p w14:paraId="2236A84F" w14:textId="77777777" w:rsidR="0053352F" w:rsidRDefault="0053352F" w:rsidP="0053352F">
      <w:pPr>
        <w:pStyle w:val="Heading1"/>
        <w:spacing w:before="0"/>
      </w:pPr>
    </w:p>
    <w:p w14:paraId="272F113A" w14:textId="77777777" w:rsidR="0053352F" w:rsidRDefault="0053352F" w:rsidP="008B1FFE">
      <w:pPr>
        <w:pStyle w:val="Heading1"/>
      </w:pPr>
    </w:p>
    <w:p w14:paraId="552E8C44" w14:textId="5F5E88C2" w:rsidR="0053352F" w:rsidRDefault="0053352F" w:rsidP="008B1FFE">
      <w:pPr>
        <w:pStyle w:val="Heading1"/>
      </w:pPr>
    </w:p>
    <w:p w14:paraId="48B15D75" w14:textId="575B2952" w:rsidR="0053352F" w:rsidRDefault="0053352F" w:rsidP="0053352F"/>
    <w:p w14:paraId="5F4D0421" w14:textId="28A461EC" w:rsidR="0053352F" w:rsidRDefault="0053352F" w:rsidP="0053352F"/>
    <w:p w14:paraId="454D5ED8" w14:textId="443C6294" w:rsidR="0053352F" w:rsidRDefault="0053352F" w:rsidP="0053352F"/>
    <w:p w14:paraId="5B9EA700" w14:textId="70797FAB" w:rsidR="0053352F" w:rsidRDefault="0053352F" w:rsidP="0053352F"/>
    <w:p w14:paraId="0023A6B4" w14:textId="72BF0A4C" w:rsidR="0053352F" w:rsidRDefault="0053352F" w:rsidP="0053352F"/>
    <w:p w14:paraId="25FB0DAF" w14:textId="2B48AF0B" w:rsidR="0053352F" w:rsidRDefault="0053352F" w:rsidP="0053352F"/>
    <w:p w14:paraId="1E7002E1" w14:textId="4A2B28F6" w:rsidR="0053352F" w:rsidRDefault="0053352F" w:rsidP="0053352F"/>
    <w:p w14:paraId="23F6AADC" w14:textId="53B4ABC5" w:rsidR="00243C02" w:rsidRDefault="008B1FFE" w:rsidP="008B1FFE">
      <w:pPr>
        <w:pStyle w:val="Heading1"/>
      </w:pPr>
      <w:bookmarkStart w:id="1" w:name="_Toc10456200"/>
      <w:r w:rsidRPr="00243C02">
        <w:t>Table of Contents</w:t>
      </w:r>
      <w:bookmarkEnd w:id="1"/>
      <w:r w:rsidRPr="00243C02">
        <w:t xml:space="preserve"> </w:t>
      </w:r>
      <w:r>
        <w:tab/>
      </w:r>
    </w:p>
    <w:sdt>
      <w:sdtPr>
        <w:rPr>
          <w:rFonts w:eastAsiaTheme="minorHAnsi"/>
          <w:bCs/>
          <w:lang w:eastAsia="en-US"/>
        </w:rPr>
        <w:id w:val="1166825348"/>
        <w:docPartObj>
          <w:docPartGallery w:val="Table of Contents"/>
          <w:docPartUnique/>
        </w:docPartObj>
      </w:sdtPr>
      <w:sdtEndPr>
        <w:rPr>
          <w:rFonts w:ascii="Verdana" w:eastAsia="Times New Roman" w:hAnsi="Verdana"/>
          <w:b/>
          <w:bCs w:val="0"/>
          <w:noProof/>
          <w:sz w:val="20"/>
          <w:szCs w:val="20"/>
        </w:rPr>
      </w:sdtEndPr>
      <w:sdtContent>
        <w:p w14:paraId="2254B798" w14:textId="4AF2896E" w:rsidR="0019555F" w:rsidRPr="0019555F" w:rsidRDefault="00243C02">
          <w:pPr>
            <w:pStyle w:val="TOC1"/>
            <w:tabs>
              <w:tab w:val="right" w:leader="dot" w:pos="10070"/>
            </w:tabs>
            <w:rPr>
              <w:rFonts w:ascii="Verdana" w:hAnsi="Verdana" w:cstheme="minorBidi"/>
              <w:noProof/>
              <w:sz w:val="20"/>
              <w:szCs w:val="20"/>
              <w:lang w:eastAsia="en-US"/>
            </w:rPr>
          </w:pPr>
          <w:r w:rsidRPr="003908EC">
            <w:rPr>
              <w:rFonts w:ascii="Verdana" w:hAnsi="Verdana"/>
              <w:sz w:val="20"/>
              <w:szCs w:val="20"/>
            </w:rPr>
            <w:fldChar w:fldCharType="begin"/>
          </w:r>
          <w:r w:rsidRPr="003908EC">
            <w:rPr>
              <w:rFonts w:ascii="Verdana" w:hAnsi="Verdana"/>
              <w:sz w:val="20"/>
              <w:szCs w:val="20"/>
            </w:rPr>
            <w:instrText xml:space="preserve"> TOC \o "1-3" \h \z \u </w:instrText>
          </w:r>
          <w:r w:rsidRPr="003908EC">
            <w:rPr>
              <w:rFonts w:ascii="Verdana" w:hAnsi="Verdana"/>
              <w:sz w:val="20"/>
              <w:szCs w:val="20"/>
            </w:rPr>
            <w:fldChar w:fldCharType="separate"/>
          </w:r>
          <w:hyperlink w:anchor="_Toc10456200" w:history="1">
            <w:r w:rsidR="0019555F" w:rsidRPr="0019555F">
              <w:rPr>
                <w:rStyle w:val="Hyperlink"/>
                <w:rFonts w:ascii="Verdana" w:hAnsi="Verdana"/>
                <w:noProof/>
                <w:sz w:val="20"/>
                <w:szCs w:val="20"/>
              </w:rPr>
              <w:t>Table of Contents</w:t>
            </w:r>
            <w:r w:rsidR="0019555F"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tab/>
            </w:r>
            <w:r w:rsidR="0019555F"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begin"/>
            </w:r>
            <w:r w:rsidR="0019555F"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instrText xml:space="preserve"> PAGEREF _Toc10456200 \h </w:instrText>
            </w:r>
            <w:r w:rsidR="0019555F" w:rsidRPr="0019555F">
              <w:rPr>
                <w:rFonts w:ascii="Verdana" w:hAnsi="Verdana"/>
                <w:noProof/>
                <w:webHidden/>
                <w:sz w:val="20"/>
                <w:szCs w:val="20"/>
              </w:rPr>
            </w:r>
            <w:r w:rsidR="0019555F"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separate"/>
            </w:r>
            <w:r w:rsidR="0019555F"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t>2</w:t>
            </w:r>
            <w:r w:rsidR="0019555F"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27140103" w14:textId="7EB611C7" w:rsidR="0019555F" w:rsidRPr="0019555F" w:rsidRDefault="0019555F">
          <w:pPr>
            <w:pStyle w:val="TOC1"/>
            <w:tabs>
              <w:tab w:val="right" w:leader="dot" w:pos="10070"/>
            </w:tabs>
            <w:rPr>
              <w:rFonts w:ascii="Verdana" w:hAnsi="Verdana" w:cstheme="minorBidi"/>
              <w:noProof/>
              <w:sz w:val="20"/>
              <w:szCs w:val="20"/>
              <w:lang w:eastAsia="en-US"/>
            </w:rPr>
          </w:pPr>
          <w:hyperlink w:anchor="_Toc10456201" w:history="1">
            <w:r w:rsidRPr="0019555F">
              <w:rPr>
                <w:rStyle w:val="Hyperlink"/>
                <w:rFonts w:ascii="Verdana" w:hAnsi="Verdana"/>
                <w:noProof/>
                <w:sz w:val="20"/>
                <w:szCs w:val="20"/>
              </w:rPr>
              <w:t>Executive Summary</w: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tab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begin"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instrText xml:space="preserve"> PAGEREF _Toc10456201 \h </w:instrTex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separate"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t>3</w: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45778BCF" w14:textId="35B18E69" w:rsidR="0019555F" w:rsidRPr="0019555F" w:rsidRDefault="0019555F">
          <w:pPr>
            <w:pStyle w:val="TOC1"/>
            <w:tabs>
              <w:tab w:val="right" w:leader="dot" w:pos="10070"/>
            </w:tabs>
            <w:rPr>
              <w:rFonts w:ascii="Verdana" w:hAnsi="Verdana" w:cstheme="minorBidi"/>
              <w:noProof/>
              <w:sz w:val="20"/>
              <w:szCs w:val="20"/>
              <w:lang w:eastAsia="en-US"/>
            </w:rPr>
          </w:pPr>
          <w:hyperlink w:anchor="_Toc10456202" w:history="1">
            <w:r w:rsidRPr="0019555F">
              <w:rPr>
                <w:rStyle w:val="Hyperlink"/>
                <w:rFonts w:ascii="Verdana" w:hAnsi="Verdana"/>
                <w:noProof/>
                <w:sz w:val="20"/>
                <w:szCs w:val="20"/>
              </w:rPr>
              <w:t>Required hardware and software</w: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tab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begin"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instrText xml:space="preserve"> PAGEREF _Toc10456202 \h </w:instrTex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separate"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t>3</w: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163B5520" w14:textId="536E66E4" w:rsidR="0019555F" w:rsidRPr="0019555F" w:rsidRDefault="0019555F">
          <w:pPr>
            <w:pStyle w:val="TOC1"/>
            <w:tabs>
              <w:tab w:val="right" w:leader="dot" w:pos="10070"/>
            </w:tabs>
            <w:rPr>
              <w:rFonts w:ascii="Verdana" w:hAnsi="Verdana" w:cstheme="minorBidi"/>
              <w:noProof/>
              <w:sz w:val="20"/>
              <w:szCs w:val="20"/>
              <w:lang w:eastAsia="en-US"/>
            </w:rPr>
          </w:pPr>
          <w:hyperlink w:anchor="_Toc10456203" w:history="1">
            <w:r w:rsidRPr="0019555F">
              <w:rPr>
                <w:rStyle w:val="Hyperlink"/>
                <w:rFonts w:ascii="Verdana" w:hAnsi="Verdana"/>
                <w:noProof/>
                <w:sz w:val="20"/>
                <w:szCs w:val="20"/>
              </w:rPr>
              <w:t>Components in UDF</w: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tab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begin"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instrText xml:space="preserve"> PAGEREF _Toc10456203 \h </w:instrTex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separate"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t>3</w: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7D3D66B1" w14:textId="21F0049F" w:rsidR="0019555F" w:rsidRPr="0019555F" w:rsidRDefault="0019555F">
          <w:pPr>
            <w:pStyle w:val="TOC1"/>
            <w:tabs>
              <w:tab w:val="right" w:leader="dot" w:pos="10070"/>
            </w:tabs>
            <w:rPr>
              <w:rFonts w:ascii="Verdana" w:hAnsi="Verdana" w:cstheme="minorBidi"/>
              <w:noProof/>
              <w:sz w:val="20"/>
              <w:szCs w:val="20"/>
              <w:lang w:eastAsia="en-US"/>
            </w:rPr>
          </w:pPr>
          <w:hyperlink w:anchor="_Toc10456204" w:history="1">
            <w:r w:rsidRPr="0019555F">
              <w:rPr>
                <w:rStyle w:val="Hyperlink"/>
                <w:rFonts w:ascii="Verdana" w:hAnsi="Verdana"/>
                <w:noProof/>
                <w:sz w:val="20"/>
                <w:szCs w:val="20"/>
              </w:rPr>
              <w:t>Lab 1 BIGIP New Device Configuration Exercises</w: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tab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begin"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instrText xml:space="preserve"> PAGEREF _Toc10456204 \h </w:instrTex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separate"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t>4</w: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37998BBD" w14:textId="1828A6F8" w:rsidR="0019555F" w:rsidRPr="0019555F" w:rsidRDefault="0019555F">
          <w:pPr>
            <w:pStyle w:val="TOC2"/>
            <w:tabs>
              <w:tab w:val="right" w:leader="dot" w:pos="10070"/>
            </w:tabs>
            <w:rPr>
              <w:rFonts w:ascii="Verdana" w:hAnsi="Verdana" w:cstheme="minorBidi"/>
              <w:noProof/>
              <w:sz w:val="20"/>
              <w:szCs w:val="20"/>
              <w:lang w:eastAsia="en-US"/>
            </w:rPr>
          </w:pPr>
          <w:hyperlink w:anchor="_Toc10456205" w:history="1">
            <w:r w:rsidRPr="0019555F">
              <w:rPr>
                <w:rStyle w:val="Hyperlink"/>
                <w:rFonts w:ascii="Verdana" w:hAnsi="Verdana"/>
                <w:noProof/>
                <w:sz w:val="20"/>
                <w:szCs w:val="20"/>
              </w:rPr>
              <w:t>Scenario 1 - New BIGIP Device Configuration (TMSH)</w: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tab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begin"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instrText xml:space="preserve"> PAGEREF _Toc10456205 \h </w:instrTex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separate"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t>4</w: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189299D2" w14:textId="1458C787" w:rsidR="0019555F" w:rsidRPr="0019555F" w:rsidRDefault="0019555F">
          <w:pPr>
            <w:pStyle w:val="TOC2"/>
            <w:tabs>
              <w:tab w:val="right" w:leader="dot" w:pos="10070"/>
            </w:tabs>
            <w:rPr>
              <w:rFonts w:ascii="Verdana" w:hAnsi="Verdana" w:cstheme="minorBidi"/>
              <w:noProof/>
              <w:sz w:val="20"/>
              <w:szCs w:val="20"/>
              <w:lang w:eastAsia="en-US"/>
            </w:rPr>
          </w:pPr>
          <w:hyperlink w:anchor="_Toc10456206" w:history="1">
            <w:r w:rsidRPr="0019555F">
              <w:rPr>
                <w:rStyle w:val="Hyperlink"/>
                <w:rFonts w:ascii="Verdana" w:hAnsi="Verdana"/>
                <w:noProof/>
                <w:sz w:val="20"/>
                <w:szCs w:val="20"/>
              </w:rPr>
              <w:t>Scenario 2 - New BIGIP Device Configuration (DO)</w: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tab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begin"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instrText xml:space="preserve"> PAGEREF _Toc10456206 \h </w:instrTex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separate"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t>7</w: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4B23BDB1" w14:textId="302E7E7E" w:rsidR="0019555F" w:rsidRPr="0019555F" w:rsidRDefault="0019555F">
          <w:pPr>
            <w:pStyle w:val="TOC1"/>
            <w:tabs>
              <w:tab w:val="right" w:leader="dot" w:pos="10070"/>
            </w:tabs>
            <w:rPr>
              <w:rFonts w:ascii="Verdana" w:hAnsi="Verdana" w:cstheme="minorBidi"/>
              <w:noProof/>
              <w:sz w:val="20"/>
              <w:szCs w:val="20"/>
              <w:lang w:eastAsia="en-US"/>
            </w:rPr>
          </w:pPr>
          <w:hyperlink w:anchor="_Toc10456207" w:history="1">
            <w:r w:rsidRPr="0019555F">
              <w:rPr>
                <w:rStyle w:val="Hyperlink"/>
                <w:rFonts w:ascii="Verdana" w:hAnsi="Verdana"/>
                <w:noProof/>
                <w:sz w:val="20"/>
                <w:szCs w:val="20"/>
              </w:rPr>
              <w:t>Lab 2 BIGIP Device SW Upgrade Exercises</w: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tab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begin"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instrText xml:space="preserve"> PAGEREF _Toc10456207 \h </w:instrTex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separate"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t>10</w: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3531162E" w14:textId="1F4FBDB4" w:rsidR="0019555F" w:rsidRPr="0019555F" w:rsidRDefault="0019555F">
          <w:pPr>
            <w:pStyle w:val="TOC2"/>
            <w:tabs>
              <w:tab w:val="right" w:leader="dot" w:pos="10070"/>
            </w:tabs>
            <w:rPr>
              <w:rFonts w:ascii="Verdana" w:hAnsi="Verdana" w:cstheme="minorBidi"/>
              <w:noProof/>
              <w:sz w:val="20"/>
              <w:szCs w:val="20"/>
              <w:lang w:eastAsia="en-US"/>
            </w:rPr>
          </w:pPr>
          <w:hyperlink w:anchor="_Toc10456208" w:history="1">
            <w:r w:rsidRPr="0019555F">
              <w:rPr>
                <w:rStyle w:val="Hyperlink"/>
                <w:rFonts w:ascii="Verdana" w:hAnsi="Verdana"/>
                <w:noProof/>
                <w:sz w:val="20"/>
                <w:szCs w:val="20"/>
              </w:rPr>
              <w:t>Scenario 1 – BIGIP Device Software Upgrade (TMSH)</w: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tab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begin"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instrText xml:space="preserve"> PAGEREF _Toc10456208 \h </w:instrTex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separate"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t>10</w: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372CA540" w14:textId="03D38716" w:rsidR="0019555F" w:rsidRPr="0019555F" w:rsidRDefault="0019555F">
          <w:pPr>
            <w:pStyle w:val="TOC1"/>
            <w:tabs>
              <w:tab w:val="right" w:leader="dot" w:pos="10070"/>
            </w:tabs>
            <w:rPr>
              <w:rFonts w:ascii="Verdana" w:hAnsi="Verdana" w:cstheme="minorBidi"/>
              <w:noProof/>
              <w:sz w:val="20"/>
              <w:szCs w:val="20"/>
              <w:lang w:eastAsia="en-US"/>
            </w:rPr>
          </w:pPr>
          <w:hyperlink w:anchor="_Toc10456209" w:history="1">
            <w:r w:rsidRPr="0019555F">
              <w:rPr>
                <w:rStyle w:val="Hyperlink"/>
                <w:rFonts w:ascii="Verdana" w:hAnsi="Verdana"/>
                <w:noProof/>
                <w:sz w:val="20"/>
                <w:szCs w:val="20"/>
              </w:rPr>
              <w:t>Lab 3 AS3 Exercises</w: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tab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begin"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instrText xml:space="preserve"> PAGEREF _Toc10456209 \h </w:instrTex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separate"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t>13</w: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46CC471D" w14:textId="5A595B80" w:rsidR="0019555F" w:rsidRPr="0019555F" w:rsidRDefault="0019555F">
          <w:pPr>
            <w:pStyle w:val="TOC2"/>
            <w:tabs>
              <w:tab w:val="right" w:leader="dot" w:pos="10070"/>
            </w:tabs>
            <w:rPr>
              <w:rFonts w:ascii="Verdana" w:hAnsi="Verdana" w:cstheme="minorBidi"/>
              <w:noProof/>
              <w:sz w:val="20"/>
              <w:szCs w:val="20"/>
              <w:lang w:eastAsia="en-US"/>
            </w:rPr>
          </w:pPr>
          <w:hyperlink w:anchor="_Toc10456210" w:history="1">
            <w:r w:rsidRPr="0019555F">
              <w:rPr>
                <w:rStyle w:val="Hyperlink"/>
                <w:rFonts w:ascii="Verdana" w:hAnsi="Verdana"/>
                <w:noProof/>
                <w:sz w:val="20"/>
                <w:szCs w:val="20"/>
              </w:rPr>
              <w:t>Scenario 1 - Application DO with AS3 (Direct)</w: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tab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begin"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instrText xml:space="preserve"> PAGEREF _Toc10456210 \h </w:instrTex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separate"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t>13</w: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25D10C96" w14:textId="444859FC" w:rsidR="0019555F" w:rsidRPr="0019555F" w:rsidRDefault="0019555F">
          <w:pPr>
            <w:pStyle w:val="TOC2"/>
            <w:tabs>
              <w:tab w:val="right" w:leader="dot" w:pos="10070"/>
            </w:tabs>
            <w:rPr>
              <w:rFonts w:ascii="Verdana" w:hAnsi="Verdana" w:cstheme="minorBidi"/>
              <w:noProof/>
              <w:sz w:val="20"/>
              <w:szCs w:val="20"/>
              <w:lang w:eastAsia="en-US"/>
            </w:rPr>
          </w:pPr>
          <w:hyperlink w:anchor="_Toc10456211" w:history="1">
            <w:r w:rsidRPr="0019555F">
              <w:rPr>
                <w:rStyle w:val="Hyperlink"/>
                <w:rFonts w:ascii="Verdana" w:hAnsi="Verdana"/>
                <w:noProof/>
                <w:sz w:val="20"/>
                <w:szCs w:val="20"/>
              </w:rPr>
              <w:t>Scenario 2 - Application DO with AS3 (via BIGIQ)</w: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tab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begin"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instrText xml:space="preserve"> PAGEREF _Toc10456211 \h </w:instrTex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separate"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t>17</w: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5FDCA34B" w14:textId="58C59861" w:rsidR="0019555F" w:rsidRPr="0019555F" w:rsidRDefault="0019555F">
          <w:pPr>
            <w:pStyle w:val="TOC1"/>
            <w:tabs>
              <w:tab w:val="right" w:leader="dot" w:pos="10070"/>
            </w:tabs>
            <w:rPr>
              <w:rFonts w:ascii="Verdana" w:hAnsi="Verdana" w:cstheme="minorBidi"/>
              <w:noProof/>
              <w:sz w:val="20"/>
              <w:szCs w:val="20"/>
              <w:lang w:eastAsia="en-US"/>
            </w:rPr>
          </w:pPr>
          <w:hyperlink w:anchor="_Toc10456212" w:history="1">
            <w:r w:rsidRPr="0019555F">
              <w:rPr>
                <w:rStyle w:val="Hyperlink"/>
                <w:rFonts w:ascii="Verdana" w:hAnsi="Verdana"/>
                <w:noProof/>
                <w:sz w:val="20"/>
                <w:szCs w:val="20"/>
              </w:rPr>
              <w:t>Lab 4 BIGIQ Exercises</w: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tab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begin"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instrText xml:space="preserve"> PAGEREF _Toc10456212 \h </w:instrTex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separate"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t>20</w: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2E71550E" w14:textId="0226C43E" w:rsidR="0019555F" w:rsidRPr="0019555F" w:rsidRDefault="0019555F">
          <w:pPr>
            <w:pStyle w:val="TOC2"/>
            <w:tabs>
              <w:tab w:val="right" w:leader="dot" w:pos="10070"/>
            </w:tabs>
            <w:rPr>
              <w:rFonts w:ascii="Verdana" w:hAnsi="Verdana" w:cstheme="minorBidi"/>
              <w:noProof/>
              <w:sz w:val="20"/>
              <w:szCs w:val="20"/>
              <w:lang w:eastAsia="en-US"/>
            </w:rPr>
          </w:pPr>
          <w:hyperlink w:anchor="_Toc10456213" w:history="1">
            <w:r w:rsidRPr="0019555F">
              <w:rPr>
                <w:rStyle w:val="Hyperlink"/>
                <w:rFonts w:ascii="Verdana" w:hAnsi="Verdana"/>
                <w:noProof/>
                <w:sz w:val="20"/>
                <w:szCs w:val="20"/>
              </w:rPr>
              <w:t>Scenario 1 – Device Management</w: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tab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begin"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instrText xml:space="preserve"> PAGEREF _Toc10456213 \h </w:instrTex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separate"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t>20</w: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4CD8C7A3" w14:textId="16DA08F1" w:rsidR="0019555F" w:rsidRPr="0019555F" w:rsidRDefault="0019555F">
          <w:pPr>
            <w:pStyle w:val="TOC2"/>
            <w:tabs>
              <w:tab w:val="right" w:leader="dot" w:pos="10070"/>
            </w:tabs>
            <w:rPr>
              <w:rFonts w:ascii="Verdana" w:hAnsi="Verdana" w:cstheme="minorBidi"/>
              <w:noProof/>
              <w:sz w:val="20"/>
              <w:szCs w:val="20"/>
              <w:lang w:eastAsia="en-US"/>
            </w:rPr>
          </w:pPr>
          <w:hyperlink w:anchor="_Toc10456214" w:history="1">
            <w:r w:rsidRPr="0019555F">
              <w:rPr>
                <w:rStyle w:val="Hyperlink"/>
                <w:rFonts w:ascii="Verdana" w:hAnsi="Verdana"/>
                <w:noProof/>
                <w:sz w:val="20"/>
                <w:szCs w:val="20"/>
              </w:rPr>
              <w:t>Scenario 2 – License Management</w: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tab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begin"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instrText xml:space="preserve"> PAGEREF _Toc10456214 \h </w:instrTex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separate"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t>24</w: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336F91FB" w14:textId="30319B7A" w:rsidR="0019555F" w:rsidRPr="0019555F" w:rsidRDefault="0019555F">
          <w:pPr>
            <w:pStyle w:val="TOC1"/>
            <w:tabs>
              <w:tab w:val="right" w:leader="dot" w:pos="10070"/>
            </w:tabs>
            <w:rPr>
              <w:rFonts w:ascii="Verdana" w:hAnsi="Verdana" w:cstheme="minorBidi"/>
              <w:noProof/>
              <w:sz w:val="20"/>
              <w:szCs w:val="20"/>
              <w:lang w:eastAsia="en-US"/>
            </w:rPr>
          </w:pPr>
          <w:hyperlink w:anchor="_Toc10456215" w:history="1">
            <w:r w:rsidRPr="0019555F">
              <w:rPr>
                <w:rStyle w:val="Hyperlink"/>
                <w:rFonts w:ascii="Verdana" w:hAnsi="Verdana"/>
                <w:noProof/>
                <w:sz w:val="20"/>
                <w:szCs w:val="20"/>
              </w:rPr>
              <w:t>Appendices</w: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tab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begin"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instrText xml:space="preserve"> PAGEREF _Toc10456215 \h </w:instrTex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separate"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t>27</w: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5A4014E3" w14:textId="67DFCF1A" w:rsidR="0019555F" w:rsidRPr="0019555F" w:rsidRDefault="0019555F">
          <w:pPr>
            <w:pStyle w:val="TOC1"/>
            <w:tabs>
              <w:tab w:val="left" w:pos="660"/>
              <w:tab w:val="right" w:leader="dot" w:pos="10070"/>
            </w:tabs>
            <w:rPr>
              <w:rFonts w:ascii="Verdana" w:hAnsi="Verdana" w:cstheme="minorBidi"/>
              <w:noProof/>
              <w:sz w:val="20"/>
              <w:szCs w:val="20"/>
              <w:lang w:eastAsia="en-US"/>
            </w:rPr>
          </w:pPr>
          <w:hyperlink w:anchor="_Toc10456216" w:history="1">
            <w:r w:rsidRPr="0019555F">
              <w:rPr>
                <w:rStyle w:val="Hyperlink"/>
                <w:rFonts w:ascii="Verdana" w:hAnsi="Verdana"/>
                <w:noProof/>
                <w:sz w:val="20"/>
                <w:szCs w:val="20"/>
              </w:rPr>
              <w:t>A.</w:t>
            </w:r>
            <w:r w:rsidRPr="0019555F">
              <w:rPr>
                <w:rFonts w:ascii="Verdana" w:hAnsi="Verdana" w:cstheme="minorBidi"/>
                <w:noProof/>
                <w:sz w:val="20"/>
                <w:szCs w:val="20"/>
                <w:lang w:eastAsia="en-US"/>
              </w:rPr>
              <w:tab/>
            </w:r>
            <w:r w:rsidRPr="0019555F">
              <w:rPr>
                <w:rStyle w:val="Hyperlink"/>
                <w:rFonts w:ascii="Verdana" w:hAnsi="Verdana"/>
                <w:noProof/>
                <w:sz w:val="20"/>
                <w:szCs w:val="20"/>
              </w:rPr>
              <w:t>Ansible Tower Project Files</w: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tab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begin"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instrText xml:space="preserve"> PAGEREF _Toc10456216 \h </w:instrTex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separate"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t>27</w: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676E25F9" w14:textId="06FC97F7" w:rsidR="0019555F" w:rsidRPr="0019555F" w:rsidRDefault="0019555F">
          <w:pPr>
            <w:pStyle w:val="TOC1"/>
            <w:tabs>
              <w:tab w:val="left" w:pos="660"/>
              <w:tab w:val="right" w:leader="dot" w:pos="10070"/>
            </w:tabs>
            <w:rPr>
              <w:rFonts w:ascii="Verdana" w:hAnsi="Verdana" w:cstheme="minorBidi"/>
              <w:noProof/>
              <w:sz w:val="20"/>
              <w:szCs w:val="20"/>
              <w:lang w:eastAsia="en-US"/>
            </w:rPr>
          </w:pPr>
          <w:hyperlink w:anchor="_Toc10456217" w:history="1">
            <w:r w:rsidRPr="0019555F">
              <w:rPr>
                <w:rStyle w:val="Hyperlink"/>
                <w:rFonts w:ascii="Verdana" w:hAnsi="Verdana"/>
                <w:noProof/>
                <w:sz w:val="20"/>
                <w:szCs w:val="20"/>
              </w:rPr>
              <w:t>B.</w:t>
            </w:r>
            <w:r w:rsidRPr="0019555F">
              <w:rPr>
                <w:rFonts w:ascii="Verdana" w:hAnsi="Verdana" w:cstheme="minorBidi"/>
                <w:noProof/>
                <w:sz w:val="20"/>
                <w:szCs w:val="20"/>
                <w:lang w:eastAsia="en-US"/>
              </w:rPr>
              <w:tab/>
            </w:r>
            <w:r w:rsidRPr="0019555F">
              <w:rPr>
                <w:rStyle w:val="Hyperlink"/>
                <w:rFonts w:ascii="Verdana" w:hAnsi="Verdana"/>
                <w:noProof/>
                <w:sz w:val="20"/>
                <w:szCs w:val="20"/>
              </w:rPr>
              <w:t>Reset BIG-IP Configures</w: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tab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begin"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instrText xml:space="preserve"> PAGEREF _Toc10456217 \h </w:instrTex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separate"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t>27</w: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07B3B5AD" w14:textId="19C36C30" w:rsidR="0019555F" w:rsidRDefault="0019555F">
          <w:pPr>
            <w:pStyle w:val="TOC1"/>
            <w:tabs>
              <w:tab w:val="left" w:pos="660"/>
              <w:tab w:val="right" w:leader="dot" w:pos="10070"/>
            </w:tabs>
            <w:rPr>
              <w:rFonts w:asciiTheme="minorHAnsi" w:hAnsiTheme="minorHAnsi" w:cstheme="minorBidi"/>
              <w:noProof/>
              <w:sz w:val="22"/>
              <w:szCs w:val="22"/>
              <w:lang w:eastAsia="en-US"/>
            </w:rPr>
          </w:pPr>
          <w:hyperlink w:anchor="_Toc10456218" w:history="1">
            <w:r w:rsidRPr="0019555F">
              <w:rPr>
                <w:rStyle w:val="Hyperlink"/>
                <w:rFonts w:ascii="Verdana" w:hAnsi="Verdana"/>
                <w:noProof/>
                <w:sz w:val="20"/>
                <w:szCs w:val="20"/>
              </w:rPr>
              <w:t>C.</w:t>
            </w:r>
            <w:r w:rsidRPr="0019555F">
              <w:rPr>
                <w:rFonts w:ascii="Verdana" w:hAnsi="Verdana" w:cstheme="minorBidi"/>
                <w:noProof/>
                <w:sz w:val="20"/>
                <w:szCs w:val="20"/>
                <w:lang w:eastAsia="en-US"/>
              </w:rPr>
              <w:tab/>
            </w:r>
            <w:r w:rsidRPr="0019555F">
              <w:rPr>
                <w:rStyle w:val="Hyperlink"/>
                <w:rFonts w:ascii="Verdana" w:hAnsi="Verdana"/>
                <w:noProof/>
                <w:sz w:val="20"/>
                <w:szCs w:val="20"/>
              </w:rPr>
              <w:t>References</w: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tab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begin"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instrText xml:space="preserve"> PAGEREF _Toc10456218 \h </w:instrTex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separate"/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t>28</w:t>
            </w:r>
            <w:r w:rsidRPr="0019555F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7BA1F3EE" w14:textId="5E8EAB76" w:rsidR="00243C02" w:rsidRPr="003908EC" w:rsidRDefault="00243C02">
          <w:pPr>
            <w:rPr>
              <w:rFonts w:ascii="Verdana" w:hAnsi="Verdana"/>
              <w:sz w:val="20"/>
              <w:szCs w:val="20"/>
            </w:rPr>
          </w:pPr>
          <w:r w:rsidRPr="003908EC">
            <w:rPr>
              <w:rFonts w:ascii="Verdana" w:hAnsi="Verdana"/>
              <w:b/>
              <w:bCs/>
              <w:noProof/>
              <w:sz w:val="20"/>
              <w:szCs w:val="20"/>
            </w:rPr>
            <w:fldChar w:fldCharType="end"/>
          </w:r>
        </w:p>
      </w:sdtContent>
    </w:sdt>
    <w:p w14:paraId="0F17EC46" w14:textId="435FC192" w:rsidR="004660B6" w:rsidRPr="003908EC" w:rsidRDefault="004660B6">
      <w:pPr>
        <w:rPr>
          <w:rFonts w:ascii="Verdana" w:eastAsia="Times" w:hAnsi="Verdana"/>
          <w:color w:val="DA0446"/>
          <w:sz w:val="20"/>
          <w:szCs w:val="20"/>
        </w:rPr>
      </w:pPr>
      <w:r w:rsidRPr="003908EC">
        <w:rPr>
          <w:rFonts w:ascii="Verdana" w:hAnsi="Verdana"/>
          <w:sz w:val="20"/>
          <w:szCs w:val="20"/>
        </w:rPr>
        <w:br w:type="page"/>
      </w:r>
      <w:bookmarkStart w:id="2" w:name="_GoBack"/>
      <w:bookmarkEnd w:id="2"/>
    </w:p>
    <w:p w14:paraId="7916E517" w14:textId="1DFFF64B" w:rsidR="004E7663" w:rsidRPr="00243C02" w:rsidRDefault="004E7663" w:rsidP="00C97F54">
      <w:pPr>
        <w:pStyle w:val="Heading1"/>
      </w:pPr>
      <w:bookmarkStart w:id="3" w:name="_Toc364843449"/>
      <w:bookmarkStart w:id="4" w:name="_Toc10456201"/>
      <w:r w:rsidRPr="00243C02">
        <w:lastRenderedPageBreak/>
        <w:t xml:space="preserve">Executive </w:t>
      </w:r>
      <w:r w:rsidR="00A411B7">
        <w:t>S</w:t>
      </w:r>
      <w:r w:rsidRPr="00C97F54">
        <w:t>ummary</w:t>
      </w:r>
      <w:bookmarkEnd w:id="3"/>
      <w:bookmarkEnd w:id="4"/>
    </w:p>
    <w:p w14:paraId="481B4108" w14:textId="3917BD4F" w:rsidR="009C148A" w:rsidRPr="000334B6" w:rsidRDefault="009C148A" w:rsidP="00E82D6B">
      <w:pPr>
        <w:pStyle w:val="F5Body"/>
        <w:rPr>
          <w:color w:val="000000" w:themeColor="text1"/>
        </w:rPr>
      </w:pPr>
      <w:bookmarkStart w:id="5" w:name="_Toc364843450"/>
      <w:r w:rsidRPr="000334B6">
        <w:rPr>
          <w:color w:val="000000" w:themeColor="text1"/>
        </w:rPr>
        <w:t>Lab</w:t>
      </w:r>
      <w:r w:rsidR="000310F3" w:rsidRPr="000334B6">
        <w:rPr>
          <w:color w:val="000000" w:themeColor="text1"/>
        </w:rPr>
        <w:t>s</w:t>
      </w:r>
      <w:r w:rsidRPr="000334B6">
        <w:rPr>
          <w:color w:val="000000" w:themeColor="text1"/>
        </w:rPr>
        <w:t xml:space="preserve"> focusing on </w:t>
      </w:r>
      <w:r w:rsidR="00BE7DC6" w:rsidRPr="000334B6">
        <w:rPr>
          <w:color w:val="000000" w:themeColor="text1"/>
        </w:rPr>
        <w:t xml:space="preserve">typical </w:t>
      </w:r>
      <w:r w:rsidR="0048384C">
        <w:rPr>
          <w:color w:val="000000" w:themeColor="text1"/>
        </w:rPr>
        <w:t xml:space="preserve">F5 product </w:t>
      </w:r>
      <w:r w:rsidR="00E644C4">
        <w:rPr>
          <w:color w:val="000000" w:themeColor="text1"/>
        </w:rPr>
        <w:t xml:space="preserve">OAM </w:t>
      </w:r>
      <w:r w:rsidR="000310F3" w:rsidRPr="000334B6">
        <w:rPr>
          <w:color w:val="000000" w:themeColor="text1"/>
        </w:rPr>
        <w:t>Automation practices in the field</w:t>
      </w:r>
      <w:r w:rsidRPr="000334B6">
        <w:rPr>
          <w:color w:val="000000" w:themeColor="text1"/>
        </w:rPr>
        <w:t xml:space="preserve">, </w:t>
      </w:r>
      <w:r w:rsidR="000310F3" w:rsidRPr="000334B6">
        <w:rPr>
          <w:color w:val="000000" w:themeColor="text1"/>
        </w:rPr>
        <w:t>including</w:t>
      </w:r>
      <w:r w:rsidRPr="000334B6">
        <w:rPr>
          <w:color w:val="000000" w:themeColor="text1"/>
        </w:rPr>
        <w:t>:</w:t>
      </w:r>
    </w:p>
    <w:p w14:paraId="589AA1A7" w14:textId="396CC007" w:rsidR="009C148A" w:rsidRPr="000334B6" w:rsidRDefault="002D2781" w:rsidP="009471A4">
      <w:pPr>
        <w:pStyle w:val="F5Body"/>
        <w:numPr>
          <w:ilvl w:val="0"/>
          <w:numId w:val="2"/>
        </w:numPr>
        <w:rPr>
          <w:color w:val="000000" w:themeColor="text1"/>
        </w:rPr>
      </w:pPr>
      <w:r>
        <w:rPr>
          <w:color w:val="000000" w:themeColor="text1"/>
        </w:rPr>
        <w:t>Sample</w:t>
      </w:r>
      <w:r w:rsidR="000310F3" w:rsidRPr="000334B6">
        <w:rPr>
          <w:color w:val="000000" w:themeColor="text1"/>
        </w:rPr>
        <w:t xml:space="preserve"> F5 BIG-IP devices OAM </w:t>
      </w:r>
      <w:r w:rsidR="002777C2" w:rsidRPr="000334B6">
        <w:rPr>
          <w:color w:val="000000" w:themeColor="text1"/>
        </w:rPr>
        <w:t>tasks</w:t>
      </w:r>
      <w:r w:rsidR="00DE6530">
        <w:rPr>
          <w:color w:val="000000" w:themeColor="text1"/>
        </w:rPr>
        <w:t xml:space="preserve"> (</w:t>
      </w:r>
      <w:r w:rsidR="003224F3">
        <w:rPr>
          <w:color w:val="000000" w:themeColor="text1"/>
        </w:rPr>
        <w:t xml:space="preserve">initial </w:t>
      </w:r>
      <w:r w:rsidR="00DE6530">
        <w:rPr>
          <w:color w:val="000000" w:themeColor="text1"/>
        </w:rPr>
        <w:t>config</w:t>
      </w:r>
      <w:r w:rsidR="003224F3">
        <w:rPr>
          <w:color w:val="000000" w:themeColor="text1"/>
        </w:rPr>
        <w:t>, software upgrade</w:t>
      </w:r>
      <w:r w:rsidR="0048384C">
        <w:rPr>
          <w:color w:val="000000" w:themeColor="text1"/>
        </w:rPr>
        <w:t xml:space="preserve">, </w:t>
      </w:r>
      <w:r w:rsidR="00DB14EF">
        <w:rPr>
          <w:color w:val="000000" w:themeColor="text1"/>
        </w:rPr>
        <w:t>etc.</w:t>
      </w:r>
      <w:r w:rsidR="003224F3">
        <w:rPr>
          <w:color w:val="000000" w:themeColor="text1"/>
        </w:rPr>
        <w:t>)</w:t>
      </w:r>
    </w:p>
    <w:p w14:paraId="3F386407" w14:textId="2BFB10C4" w:rsidR="009C148A" w:rsidRPr="000334B6" w:rsidRDefault="002D2781" w:rsidP="009471A4">
      <w:pPr>
        <w:pStyle w:val="F5Body"/>
        <w:numPr>
          <w:ilvl w:val="0"/>
          <w:numId w:val="2"/>
        </w:numPr>
        <w:rPr>
          <w:color w:val="000000" w:themeColor="text1"/>
        </w:rPr>
      </w:pPr>
      <w:r>
        <w:rPr>
          <w:color w:val="000000" w:themeColor="text1"/>
        </w:rPr>
        <w:t>Sample</w:t>
      </w:r>
      <w:r w:rsidR="000310F3" w:rsidRPr="000334B6">
        <w:rPr>
          <w:color w:val="000000" w:themeColor="text1"/>
        </w:rPr>
        <w:t xml:space="preserve"> F5 BIG-IQ</w:t>
      </w:r>
      <w:r w:rsidR="004F685F" w:rsidRPr="000334B6">
        <w:rPr>
          <w:color w:val="000000" w:themeColor="text1"/>
        </w:rPr>
        <w:t xml:space="preserve"> OAM </w:t>
      </w:r>
      <w:r w:rsidR="002777C2" w:rsidRPr="000334B6">
        <w:rPr>
          <w:color w:val="000000" w:themeColor="text1"/>
        </w:rPr>
        <w:t>tasks</w:t>
      </w:r>
      <w:r w:rsidR="003224F3">
        <w:rPr>
          <w:color w:val="000000" w:themeColor="text1"/>
        </w:rPr>
        <w:t xml:space="preserve"> (devices discover/</w:t>
      </w:r>
      <w:r w:rsidR="0048384C">
        <w:rPr>
          <w:color w:val="000000" w:themeColor="text1"/>
        </w:rPr>
        <w:t>import</w:t>
      </w:r>
      <w:r w:rsidR="00C50B97">
        <w:rPr>
          <w:color w:val="000000" w:themeColor="text1"/>
        </w:rPr>
        <w:t>, license management</w:t>
      </w:r>
      <w:r w:rsidR="00216BDC">
        <w:rPr>
          <w:color w:val="000000" w:themeColor="text1"/>
        </w:rPr>
        <w:t xml:space="preserve">, </w:t>
      </w:r>
      <w:r w:rsidR="00DB14EF">
        <w:rPr>
          <w:color w:val="000000" w:themeColor="text1"/>
        </w:rPr>
        <w:t>etc.</w:t>
      </w:r>
      <w:r w:rsidR="00C50B97">
        <w:rPr>
          <w:color w:val="000000" w:themeColor="text1"/>
        </w:rPr>
        <w:t>)</w:t>
      </w:r>
    </w:p>
    <w:p w14:paraId="5308C8ED" w14:textId="77777777" w:rsidR="00BE7DC6" w:rsidRPr="000334B6" w:rsidRDefault="00BE7DC6" w:rsidP="00E82D6B">
      <w:pPr>
        <w:pStyle w:val="F5Body"/>
        <w:rPr>
          <w:bCs/>
          <w:color w:val="000000" w:themeColor="text1"/>
        </w:rPr>
      </w:pPr>
      <w:r w:rsidRPr="000334B6">
        <w:rPr>
          <w:bCs/>
          <w:color w:val="000000" w:themeColor="text1"/>
        </w:rPr>
        <w:t>Notes:</w:t>
      </w:r>
    </w:p>
    <w:p w14:paraId="646B450D" w14:textId="2AD49770" w:rsidR="00493EC2" w:rsidRDefault="00493EC2" w:rsidP="009471A4">
      <w:pPr>
        <w:pStyle w:val="ListParagraph"/>
        <w:numPr>
          <w:ilvl w:val="0"/>
          <w:numId w:val="5"/>
        </w:numPr>
        <w:spacing w:line="360" w:lineRule="auto"/>
        <w:rPr>
          <w:rFonts w:ascii="Verdana" w:eastAsia="Times" w:hAnsi="Verdana"/>
          <w:bCs/>
          <w:color w:val="000000" w:themeColor="text1"/>
          <w:sz w:val="20"/>
          <w:szCs w:val="20"/>
        </w:rPr>
      </w:pPr>
      <w:r w:rsidRPr="00CD459C">
        <w:rPr>
          <w:rFonts w:ascii="Verdana" w:hAnsi="Verdana"/>
          <w:bCs/>
          <w:color w:val="000000" w:themeColor="text1"/>
          <w:sz w:val="20"/>
          <w:szCs w:val="20"/>
        </w:rPr>
        <w:t xml:space="preserve">Lab </w:t>
      </w:r>
      <w:r w:rsidR="000A1528" w:rsidRPr="00CD459C">
        <w:rPr>
          <w:rFonts w:ascii="Verdana" w:hAnsi="Verdana"/>
          <w:bCs/>
          <w:color w:val="000000" w:themeColor="text1"/>
          <w:sz w:val="20"/>
          <w:szCs w:val="20"/>
        </w:rPr>
        <w:t xml:space="preserve">environment </w:t>
      </w:r>
      <w:r w:rsidRPr="00CD459C">
        <w:rPr>
          <w:rFonts w:ascii="Verdana" w:hAnsi="Verdana"/>
          <w:bCs/>
          <w:color w:val="000000" w:themeColor="text1"/>
          <w:sz w:val="20"/>
          <w:szCs w:val="20"/>
        </w:rPr>
        <w:t xml:space="preserve">setup and installation details are not </w:t>
      </w:r>
      <w:r w:rsidR="00CD459C" w:rsidRPr="00CD459C">
        <w:rPr>
          <w:rFonts w:ascii="Verdana" w:hAnsi="Verdana"/>
          <w:bCs/>
          <w:color w:val="000000" w:themeColor="text1"/>
          <w:sz w:val="20"/>
          <w:szCs w:val="20"/>
        </w:rPr>
        <w:t>described</w:t>
      </w:r>
      <w:r w:rsidR="00C33945">
        <w:rPr>
          <w:rFonts w:ascii="Verdana" w:hAnsi="Verdana"/>
          <w:bCs/>
          <w:color w:val="000000" w:themeColor="text1"/>
          <w:sz w:val="20"/>
          <w:szCs w:val="20"/>
        </w:rPr>
        <w:t>.</w:t>
      </w:r>
      <w:r w:rsidR="00CD459C" w:rsidRPr="00CD459C">
        <w:rPr>
          <w:rFonts w:ascii="Verdana" w:hAnsi="Verdana"/>
          <w:bCs/>
          <w:color w:val="000000" w:themeColor="text1"/>
          <w:sz w:val="20"/>
          <w:szCs w:val="20"/>
        </w:rPr>
        <w:t xml:space="preserve"> </w:t>
      </w:r>
      <w:r w:rsidR="00C33945">
        <w:rPr>
          <w:rFonts w:ascii="Verdana" w:eastAsia="Times" w:hAnsi="Verdana"/>
          <w:bCs/>
          <w:color w:val="000000" w:themeColor="text1"/>
          <w:sz w:val="20"/>
          <w:szCs w:val="20"/>
        </w:rPr>
        <w:t>A</w:t>
      </w:r>
      <w:r w:rsidR="00CD459C" w:rsidRPr="00CD459C">
        <w:rPr>
          <w:rFonts w:ascii="Verdana" w:eastAsia="Times" w:hAnsi="Verdana"/>
          <w:bCs/>
          <w:color w:val="000000" w:themeColor="text1"/>
          <w:sz w:val="20"/>
          <w:szCs w:val="20"/>
        </w:rPr>
        <w:t>ssumed that the user has certain degree of familiarity working in F5 UDF environment.</w:t>
      </w:r>
    </w:p>
    <w:p w14:paraId="46E119AD" w14:textId="58BBDF0F" w:rsidR="00C41D33" w:rsidRDefault="00C41D33" w:rsidP="009471A4">
      <w:pPr>
        <w:pStyle w:val="ListParagraph"/>
        <w:numPr>
          <w:ilvl w:val="0"/>
          <w:numId w:val="5"/>
        </w:numPr>
        <w:spacing w:line="360" w:lineRule="auto"/>
        <w:rPr>
          <w:rFonts w:ascii="Verdana" w:eastAsia="Times" w:hAnsi="Verdana"/>
          <w:bCs/>
          <w:color w:val="000000" w:themeColor="text1"/>
          <w:sz w:val="20"/>
          <w:szCs w:val="20"/>
        </w:rPr>
      </w:pPr>
      <w:r w:rsidRPr="00C41D33">
        <w:rPr>
          <w:rFonts w:ascii="Verdana" w:eastAsia="Times" w:hAnsi="Verdana"/>
          <w:bCs/>
          <w:color w:val="000000" w:themeColor="text1"/>
          <w:sz w:val="20"/>
          <w:szCs w:val="20"/>
        </w:rPr>
        <w:t xml:space="preserve">No use case in the labs related to public/private cloud </w:t>
      </w:r>
      <w:r w:rsidR="00C33945">
        <w:rPr>
          <w:rFonts w:ascii="Verdana" w:eastAsia="Times" w:hAnsi="Verdana"/>
          <w:bCs/>
          <w:color w:val="000000" w:themeColor="text1"/>
          <w:sz w:val="20"/>
          <w:szCs w:val="20"/>
        </w:rPr>
        <w:t>scenarios</w:t>
      </w:r>
      <w:r w:rsidRPr="00C41D33">
        <w:rPr>
          <w:rFonts w:ascii="Verdana" w:eastAsia="Times" w:hAnsi="Verdana"/>
          <w:bCs/>
          <w:color w:val="000000" w:themeColor="text1"/>
          <w:sz w:val="20"/>
          <w:szCs w:val="20"/>
        </w:rPr>
        <w:t>.</w:t>
      </w:r>
    </w:p>
    <w:p w14:paraId="2E4148DA" w14:textId="6CF5BB22" w:rsidR="00EC6E2F" w:rsidRPr="00C41D33" w:rsidRDefault="00EC6E2F" w:rsidP="009471A4">
      <w:pPr>
        <w:pStyle w:val="ListParagraph"/>
        <w:numPr>
          <w:ilvl w:val="0"/>
          <w:numId w:val="5"/>
        </w:numPr>
        <w:spacing w:line="360" w:lineRule="auto"/>
        <w:rPr>
          <w:rFonts w:ascii="Verdana" w:eastAsia="Times" w:hAnsi="Verdana"/>
          <w:bCs/>
          <w:color w:val="000000" w:themeColor="text1"/>
          <w:sz w:val="20"/>
          <w:szCs w:val="20"/>
        </w:rPr>
      </w:pPr>
      <w:r>
        <w:rPr>
          <w:rFonts w:ascii="Verdana" w:eastAsia="Times" w:hAnsi="Verdana"/>
          <w:bCs/>
          <w:color w:val="000000" w:themeColor="text1"/>
          <w:sz w:val="20"/>
          <w:szCs w:val="20"/>
        </w:rPr>
        <w:t xml:space="preserve">Assumed the BIG-IP device pair is in normal A/S topology, not A/A (vCMP, </w:t>
      </w:r>
      <w:r w:rsidR="00DB14EF">
        <w:rPr>
          <w:rFonts w:ascii="Verdana" w:eastAsia="Times" w:hAnsi="Verdana"/>
          <w:bCs/>
          <w:color w:val="000000" w:themeColor="text1"/>
          <w:sz w:val="20"/>
          <w:szCs w:val="20"/>
        </w:rPr>
        <w:t>etc.</w:t>
      </w:r>
      <w:r>
        <w:rPr>
          <w:rFonts w:ascii="Verdana" w:eastAsia="Times" w:hAnsi="Verdana"/>
          <w:bCs/>
          <w:color w:val="000000" w:themeColor="text1"/>
          <w:sz w:val="20"/>
          <w:szCs w:val="20"/>
        </w:rPr>
        <w:t xml:space="preserve">). </w:t>
      </w:r>
    </w:p>
    <w:p w14:paraId="266197D2" w14:textId="40A2EE28" w:rsidR="00246C91" w:rsidRPr="00CD459C" w:rsidRDefault="00C41D33" w:rsidP="009471A4">
      <w:pPr>
        <w:pStyle w:val="F5Body"/>
        <w:numPr>
          <w:ilvl w:val="0"/>
          <w:numId w:val="5"/>
        </w:numPr>
        <w:spacing w:line="360" w:lineRule="auto"/>
        <w:rPr>
          <w:bCs/>
          <w:color w:val="000000" w:themeColor="text1"/>
        </w:rPr>
      </w:pPr>
      <w:r>
        <w:rPr>
          <w:bCs/>
          <w:color w:val="000000" w:themeColor="text1"/>
        </w:rPr>
        <w:t>A</w:t>
      </w:r>
      <w:r w:rsidR="000A1528" w:rsidRPr="00CD459C">
        <w:rPr>
          <w:bCs/>
          <w:color w:val="000000" w:themeColor="text1"/>
        </w:rPr>
        <w:t xml:space="preserve">s </w:t>
      </w:r>
      <w:r w:rsidR="00246C91" w:rsidRPr="00CD459C">
        <w:rPr>
          <w:bCs/>
          <w:color w:val="000000" w:themeColor="text1"/>
        </w:rPr>
        <w:t xml:space="preserve">“practices in the field”, </w:t>
      </w:r>
      <w:r w:rsidR="000A1528" w:rsidRPr="00CD459C">
        <w:rPr>
          <w:bCs/>
          <w:color w:val="000000" w:themeColor="text1"/>
        </w:rPr>
        <w:t>the labs</w:t>
      </w:r>
      <w:r w:rsidR="00246C91" w:rsidRPr="00CD459C">
        <w:rPr>
          <w:bCs/>
          <w:color w:val="000000" w:themeColor="text1"/>
        </w:rPr>
        <w:t xml:space="preserve"> </w:t>
      </w:r>
      <w:r w:rsidR="000A1528" w:rsidRPr="00CD459C">
        <w:rPr>
          <w:bCs/>
          <w:color w:val="000000" w:themeColor="text1"/>
        </w:rPr>
        <w:t>might</w:t>
      </w:r>
      <w:r w:rsidR="003A3F9A" w:rsidRPr="00CD459C">
        <w:rPr>
          <w:bCs/>
          <w:color w:val="000000" w:themeColor="text1"/>
        </w:rPr>
        <w:t xml:space="preserve"> not</w:t>
      </w:r>
      <w:r w:rsidR="00246C91" w:rsidRPr="00CD459C">
        <w:rPr>
          <w:bCs/>
          <w:color w:val="000000" w:themeColor="text1"/>
        </w:rPr>
        <w:t xml:space="preserve"> </w:t>
      </w:r>
      <w:r w:rsidR="00A7047D">
        <w:rPr>
          <w:bCs/>
          <w:color w:val="000000" w:themeColor="text1"/>
        </w:rPr>
        <w:t>follow</w:t>
      </w:r>
      <w:r w:rsidR="00246C91" w:rsidRPr="00CD459C">
        <w:rPr>
          <w:bCs/>
          <w:color w:val="000000" w:themeColor="text1"/>
        </w:rPr>
        <w:t xml:space="preserve"> </w:t>
      </w:r>
      <w:r w:rsidR="003A3F9A" w:rsidRPr="00CD459C">
        <w:rPr>
          <w:bCs/>
          <w:color w:val="000000" w:themeColor="text1"/>
        </w:rPr>
        <w:t>best practices</w:t>
      </w:r>
      <w:r w:rsidR="000A1528" w:rsidRPr="00CD459C">
        <w:rPr>
          <w:bCs/>
          <w:color w:val="000000" w:themeColor="text1"/>
        </w:rPr>
        <w:t>/</w:t>
      </w:r>
      <w:r w:rsidR="00246C91" w:rsidRPr="00CD459C">
        <w:rPr>
          <w:bCs/>
          <w:color w:val="000000" w:themeColor="text1"/>
        </w:rPr>
        <w:t xml:space="preserve">standardized </w:t>
      </w:r>
      <w:r>
        <w:rPr>
          <w:bCs/>
          <w:color w:val="000000" w:themeColor="text1"/>
        </w:rPr>
        <w:t>methodologies</w:t>
      </w:r>
      <w:r w:rsidR="00246C91" w:rsidRPr="00CD459C">
        <w:rPr>
          <w:bCs/>
          <w:color w:val="000000" w:themeColor="text1"/>
        </w:rPr>
        <w:t xml:space="preserve"> </w:t>
      </w:r>
      <w:r w:rsidR="000A1528" w:rsidRPr="00CD459C">
        <w:rPr>
          <w:bCs/>
          <w:color w:val="000000" w:themeColor="text1"/>
        </w:rPr>
        <w:t xml:space="preserve">recommended </w:t>
      </w:r>
      <w:r w:rsidR="00246C91" w:rsidRPr="00CD459C">
        <w:rPr>
          <w:bCs/>
          <w:color w:val="000000" w:themeColor="text1"/>
        </w:rPr>
        <w:t>by F5 PD/Support.</w:t>
      </w:r>
    </w:p>
    <w:p w14:paraId="356BBE33" w14:textId="192E560A" w:rsidR="00366577" w:rsidRDefault="00366577" w:rsidP="009C148A">
      <w:pPr>
        <w:pStyle w:val="Heading1"/>
      </w:pPr>
      <w:bookmarkStart w:id="6" w:name="_Toc10456202"/>
      <w:r>
        <w:t>Required hardware and software</w:t>
      </w:r>
      <w:bookmarkEnd w:id="5"/>
      <w:bookmarkEnd w:id="6"/>
    </w:p>
    <w:p w14:paraId="016C6D71" w14:textId="72BC5D3E" w:rsidR="00366577" w:rsidRPr="000334B6" w:rsidRDefault="005848F8" w:rsidP="009471A4">
      <w:pPr>
        <w:pStyle w:val="F5Body"/>
        <w:numPr>
          <w:ilvl w:val="0"/>
          <w:numId w:val="1"/>
        </w:numPr>
        <w:rPr>
          <w:color w:val="000000" w:themeColor="text1"/>
        </w:rPr>
      </w:pPr>
      <w:r w:rsidRPr="000334B6">
        <w:rPr>
          <w:color w:val="000000" w:themeColor="text1"/>
        </w:rPr>
        <w:t>F5 hardware</w:t>
      </w:r>
      <w:r w:rsidR="002777C2" w:rsidRPr="000334B6">
        <w:rPr>
          <w:color w:val="000000" w:themeColor="text1"/>
        </w:rPr>
        <w:t>/</w:t>
      </w:r>
      <w:r w:rsidR="00140C30" w:rsidRPr="000334B6">
        <w:rPr>
          <w:color w:val="000000" w:themeColor="text1"/>
        </w:rPr>
        <w:t>VE</w:t>
      </w:r>
    </w:p>
    <w:p w14:paraId="37AF4365" w14:textId="0ACEDAA0" w:rsidR="005848F8" w:rsidRPr="000334B6" w:rsidRDefault="009C148A" w:rsidP="009471A4">
      <w:pPr>
        <w:pStyle w:val="F5Body"/>
        <w:numPr>
          <w:ilvl w:val="1"/>
          <w:numId w:val="1"/>
        </w:numPr>
        <w:rPr>
          <w:color w:val="000000" w:themeColor="text1"/>
        </w:rPr>
      </w:pPr>
      <w:r w:rsidRPr="000334B6">
        <w:rPr>
          <w:color w:val="000000" w:themeColor="text1"/>
        </w:rPr>
        <w:t xml:space="preserve">UDF </w:t>
      </w:r>
      <w:r w:rsidR="002B59B6">
        <w:rPr>
          <w:color w:val="000000" w:themeColor="text1"/>
        </w:rPr>
        <w:t>lab course</w:t>
      </w:r>
      <w:r w:rsidR="000073C7" w:rsidRPr="000334B6">
        <w:rPr>
          <w:color w:val="000000" w:themeColor="text1"/>
        </w:rPr>
        <w:t>: Automation_Practice</w:t>
      </w:r>
      <w:r w:rsidR="00027480" w:rsidRPr="000334B6">
        <w:rPr>
          <w:color w:val="000000" w:themeColor="text1"/>
        </w:rPr>
        <w:t>s</w:t>
      </w:r>
    </w:p>
    <w:p w14:paraId="59B94E23" w14:textId="77777777" w:rsidR="005848F8" w:rsidRPr="000334B6" w:rsidRDefault="005848F8" w:rsidP="009471A4">
      <w:pPr>
        <w:pStyle w:val="F5Body"/>
        <w:numPr>
          <w:ilvl w:val="0"/>
          <w:numId w:val="1"/>
        </w:numPr>
        <w:rPr>
          <w:color w:val="000000" w:themeColor="text1"/>
        </w:rPr>
      </w:pPr>
      <w:r w:rsidRPr="000334B6">
        <w:rPr>
          <w:color w:val="000000" w:themeColor="text1"/>
        </w:rPr>
        <w:t>F5 software</w:t>
      </w:r>
    </w:p>
    <w:p w14:paraId="102C5489" w14:textId="173904E2" w:rsidR="009C148A" w:rsidRPr="000334B6" w:rsidRDefault="009C148A" w:rsidP="009471A4">
      <w:pPr>
        <w:pStyle w:val="F5Body"/>
        <w:numPr>
          <w:ilvl w:val="1"/>
          <w:numId w:val="1"/>
        </w:numPr>
        <w:rPr>
          <w:color w:val="000000" w:themeColor="text1"/>
        </w:rPr>
      </w:pPr>
      <w:r w:rsidRPr="000334B6">
        <w:rPr>
          <w:color w:val="000000" w:themeColor="text1"/>
        </w:rPr>
        <w:t xml:space="preserve">BIG-IP </w:t>
      </w:r>
      <w:r w:rsidR="002777C2" w:rsidRPr="000334B6">
        <w:rPr>
          <w:color w:val="000000" w:themeColor="text1"/>
        </w:rPr>
        <w:t>12.1+</w:t>
      </w:r>
    </w:p>
    <w:p w14:paraId="017D141E" w14:textId="0DD8C11F" w:rsidR="002777C2" w:rsidRPr="000334B6" w:rsidRDefault="002777C2" w:rsidP="009471A4">
      <w:pPr>
        <w:pStyle w:val="F5Body"/>
        <w:numPr>
          <w:ilvl w:val="1"/>
          <w:numId w:val="1"/>
        </w:numPr>
        <w:rPr>
          <w:color w:val="000000" w:themeColor="text1"/>
        </w:rPr>
      </w:pPr>
      <w:r w:rsidRPr="000334B6">
        <w:rPr>
          <w:color w:val="000000" w:themeColor="text1"/>
        </w:rPr>
        <w:t>BIG-IQ 6.1+</w:t>
      </w:r>
    </w:p>
    <w:p w14:paraId="4F756E2B" w14:textId="0CB8310F" w:rsidR="002777C2" w:rsidRPr="000334B6" w:rsidRDefault="002777C2" w:rsidP="009471A4">
      <w:pPr>
        <w:pStyle w:val="F5Body"/>
        <w:numPr>
          <w:ilvl w:val="0"/>
          <w:numId w:val="1"/>
        </w:numPr>
        <w:rPr>
          <w:color w:val="000000" w:themeColor="text1"/>
        </w:rPr>
      </w:pPr>
      <w:r w:rsidRPr="000334B6">
        <w:rPr>
          <w:color w:val="000000" w:themeColor="text1"/>
        </w:rPr>
        <w:t>3</w:t>
      </w:r>
      <w:r w:rsidRPr="000334B6">
        <w:rPr>
          <w:color w:val="000000" w:themeColor="text1"/>
          <w:vertAlign w:val="superscript"/>
        </w:rPr>
        <w:t>rd</w:t>
      </w:r>
      <w:r w:rsidRPr="000334B6">
        <w:rPr>
          <w:color w:val="000000" w:themeColor="text1"/>
        </w:rPr>
        <w:t xml:space="preserve"> party software</w:t>
      </w:r>
    </w:p>
    <w:p w14:paraId="113EBC7B" w14:textId="50552C4A" w:rsidR="002777C2" w:rsidRPr="00EE5B40" w:rsidRDefault="002777C2" w:rsidP="009471A4">
      <w:pPr>
        <w:pStyle w:val="F5Body"/>
        <w:numPr>
          <w:ilvl w:val="1"/>
          <w:numId w:val="1"/>
        </w:numPr>
        <w:rPr>
          <w:color w:val="000000" w:themeColor="text1"/>
        </w:rPr>
      </w:pPr>
      <w:r w:rsidRPr="000334B6">
        <w:rPr>
          <w:color w:val="000000" w:themeColor="text1"/>
        </w:rPr>
        <w:t>Ansible Tower</w:t>
      </w:r>
      <w:r w:rsidR="00FE5332">
        <w:rPr>
          <w:color w:val="000000" w:themeColor="text1"/>
        </w:rPr>
        <w:t xml:space="preserve"> 3.x</w:t>
      </w:r>
      <w:r w:rsidR="00EE5B40">
        <w:rPr>
          <w:color w:val="000000" w:themeColor="text1"/>
        </w:rPr>
        <w:t>/</w:t>
      </w:r>
      <w:r w:rsidR="00FE5332" w:rsidRPr="00EE5B40">
        <w:rPr>
          <w:color w:val="000000" w:themeColor="text1"/>
        </w:rPr>
        <w:t xml:space="preserve">Ansible </w:t>
      </w:r>
      <w:r w:rsidRPr="00EE5B40">
        <w:rPr>
          <w:color w:val="000000" w:themeColor="text1"/>
        </w:rPr>
        <w:t>Engine</w:t>
      </w:r>
      <w:r w:rsidR="002B59B6" w:rsidRPr="00EE5B40">
        <w:rPr>
          <w:color w:val="000000" w:themeColor="text1"/>
        </w:rPr>
        <w:t xml:space="preserve"> </w:t>
      </w:r>
      <w:r w:rsidR="00FE5332" w:rsidRPr="00EE5B40">
        <w:rPr>
          <w:color w:val="000000" w:themeColor="text1"/>
        </w:rPr>
        <w:t>2.7x +</w:t>
      </w:r>
    </w:p>
    <w:p w14:paraId="66C762AC" w14:textId="0EE24D9B" w:rsidR="004660B6" w:rsidRDefault="00787DCC" w:rsidP="004660B6">
      <w:pPr>
        <w:pStyle w:val="Heading1"/>
      </w:pPr>
      <w:bookmarkStart w:id="7" w:name="_Toc10456203"/>
      <w:r>
        <w:t>Components</w:t>
      </w:r>
      <w:r w:rsidR="00ED6161">
        <w:t xml:space="preserve"> in UDF</w:t>
      </w:r>
      <w:bookmarkEnd w:id="7"/>
    </w:p>
    <w:p w14:paraId="098116EE" w14:textId="34C0446A" w:rsidR="004660B6" w:rsidRPr="000334B6" w:rsidRDefault="002239A8" w:rsidP="009471A4">
      <w:pPr>
        <w:pStyle w:val="F5Body"/>
        <w:numPr>
          <w:ilvl w:val="0"/>
          <w:numId w:val="3"/>
        </w:numPr>
        <w:rPr>
          <w:color w:val="000000" w:themeColor="text1"/>
        </w:rPr>
      </w:pPr>
      <w:r>
        <w:rPr>
          <w:color w:val="000000" w:themeColor="text1"/>
        </w:rPr>
        <w:t xml:space="preserve">1 </w:t>
      </w:r>
      <w:r w:rsidR="004660B6" w:rsidRPr="000334B6">
        <w:rPr>
          <w:color w:val="000000" w:themeColor="text1"/>
        </w:rPr>
        <w:t>Windows Client</w:t>
      </w:r>
    </w:p>
    <w:p w14:paraId="42CF952A" w14:textId="568C30E4" w:rsidR="00E7056E" w:rsidRPr="000334B6" w:rsidRDefault="00E10DBF" w:rsidP="009471A4">
      <w:pPr>
        <w:pStyle w:val="F5Body"/>
        <w:numPr>
          <w:ilvl w:val="1"/>
          <w:numId w:val="3"/>
        </w:numPr>
        <w:rPr>
          <w:color w:val="000000" w:themeColor="text1"/>
        </w:rPr>
      </w:pPr>
      <w:r>
        <w:rPr>
          <w:color w:val="000000" w:themeColor="text1"/>
        </w:rPr>
        <w:t>RDP</w:t>
      </w:r>
      <w:r w:rsidR="00576CF9">
        <w:rPr>
          <w:color w:val="000000" w:themeColor="text1"/>
        </w:rPr>
        <w:t xml:space="preserve"> </w:t>
      </w:r>
      <w:r w:rsidR="00576CF9" w:rsidRPr="000334B6">
        <w:rPr>
          <w:color w:val="000000" w:themeColor="text1"/>
        </w:rPr>
        <w:t>–</w:t>
      </w:r>
      <w:r w:rsidR="00576CF9">
        <w:rPr>
          <w:color w:val="000000" w:themeColor="text1"/>
        </w:rPr>
        <w:t xml:space="preserve"> </w:t>
      </w:r>
      <w:r w:rsidR="00CA2328" w:rsidRPr="000334B6">
        <w:rPr>
          <w:color w:val="000000" w:themeColor="text1"/>
        </w:rPr>
        <w:t>Administrator</w:t>
      </w:r>
      <w:r>
        <w:rPr>
          <w:color w:val="000000" w:themeColor="text1"/>
        </w:rPr>
        <w:t>/</w:t>
      </w:r>
      <w:r w:rsidR="00CE5C9B"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rdyGXoHr</w:t>
      </w:r>
    </w:p>
    <w:p w14:paraId="65F10D62" w14:textId="4E6A2536" w:rsidR="004660B6" w:rsidRPr="000334B6" w:rsidRDefault="002239A8" w:rsidP="009471A4">
      <w:pPr>
        <w:pStyle w:val="F5Body"/>
        <w:numPr>
          <w:ilvl w:val="0"/>
          <w:numId w:val="3"/>
        </w:numPr>
        <w:rPr>
          <w:color w:val="000000" w:themeColor="text1"/>
        </w:rPr>
      </w:pPr>
      <w:r>
        <w:rPr>
          <w:color w:val="000000" w:themeColor="text1"/>
        </w:rPr>
        <w:t xml:space="preserve">1 </w:t>
      </w:r>
      <w:r w:rsidR="00CA2328" w:rsidRPr="000334B6">
        <w:rPr>
          <w:color w:val="000000" w:themeColor="text1"/>
        </w:rPr>
        <w:t>Ansible Tower</w:t>
      </w:r>
    </w:p>
    <w:p w14:paraId="200C9686" w14:textId="516FA1E6" w:rsidR="00CA2328" w:rsidRPr="000334B6" w:rsidRDefault="00CA2328" w:rsidP="009471A4">
      <w:pPr>
        <w:pStyle w:val="F5Body"/>
        <w:numPr>
          <w:ilvl w:val="1"/>
          <w:numId w:val="3"/>
        </w:numPr>
        <w:rPr>
          <w:color w:val="000000" w:themeColor="text1"/>
        </w:rPr>
      </w:pPr>
      <w:r w:rsidRPr="000334B6">
        <w:rPr>
          <w:color w:val="000000" w:themeColor="text1"/>
        </w:rPr>
        <w:t xml:space="preserve">GUI – admin/admin </w:t>
      </w:r>
    </w:p>
    <w:p w14:paraId="565F5F4A" w14:textId="64830F46" w:rsidR="00786679" w:rsidRPr="000334B6" w:rsidRDefault="00CA2328" w:rsidP="009471A4">
      <w:pPr>
        <w:pStyle w:val="F5Body"/>
        <w:numPr>
          <w:ilvl w:val="1"/>
          <w:numId w:val="3"/>
        </w:numPr>
        <w:rPr>
          <w:color w:val="000000" w:themeColor="text1"/>
        </w:rPr>
      </w:pPr>
      <w:r w:rsidRPr="000334B6">
        <w:rPr>
          <w:color w:val="000000" w:themeColor="text1"/>
        </w:rPr>
        <w:t>CLI – root/default</w:t>
      </w:r>
    </w:p>
    <w:p w14:paraId="61D7FCD1" w14:textId="1AC2AAAA" w:rsidR="004660B6" w:rsidRPr="000334B6" w:rsidRDefault="002239A8" w:rsidP="009471A4">
      <w:pPr>
        <w:pStyle w:val="F5Body"/>
        <w:numPr>
          <w:ilvl w:val="0"/>
          <w:numId w:val="3"/>
        </w:numPr>
        <w:rPr>
          <w:color w:val="000000" w:themeColor="text1"/>
        </w:rPr>
      </w:pPr>
      <w:r>
        <w:rPr>
          <w:color w:val="000000" w:themeColor="text1"/>
        </w:rPr>
        <w:t xml:space="preserve">1 </w:t>
      </w:r>
      <w:r w:rsidR="00CA2328" w:rsidRPr="000334B6">
        <w:rPr>
          <w:color w:val="000000" w:themeColor="text1"/>
        </w:rPr>
        <w:t>Ansible Engine</w:t>
      </w:r>
    </w:p>
    <w:p w14:paraId="7B6064E8" w14:textId="27B16945" w:rsidR="007F3006" w:rsidRPr="000334B6" w:rsidRDefault="007F3006" w:rsidP="009471A4">
      <w:pPr>
        <w:pStyle w:val="F5Body"/>
        <w:numPr>
          <w:ilvl w:val="1"/>
          <w:numId w:val="3"/>
        </w:numPr>
        <w:rPr>
          <w:color w:val="000000" w:themeColor="text1"/>
        </w:rPr>
      </w:pPr>
      <w:r w:rsidRPr="000334B6">
        <w:rPr>
          <w:color w:val="000000" w:themeColor="text1"/>
        </w:rPr>
        <w:t xml:space="preserve">User – </w:t>
      </w:r>
      <w:r w:rsidR="00BB7CED">
        <w:rPr>
          <w:color w:val="000000" w:themeColor="text1"/>
        </w:rPr>
        <w:t>root/default</w:t>
      </w:r>
    </w:p>
    <w:p w14:paraId="0EEA0B2B" w14:textId="35E420F9" w:rsidR="004660B6" w:rsidRPr="000334B6" w:rsidRDefault="002239A8" w:rsidP="009471A4">
      <w:pPr>
        <w:pStyle w:val="F5Body"/>
        <w:numPr>
          <w:ilvl w:val="0"/>
          <w:numId w:val="3"/>
        </w:numPr>
        <w:rPr>
          <w:color w:val="000000" w:themeColor="text1"/>
        </w:rPr>
      </w:pPr>
      <w:r>
        <w:rPr>
          <w:color w:val="000000" w:themeColor="text1"/>
        </w:rPr>
        <w:t xml:space="preserve">4 </w:t>
      </w:r>
      <w:r w:rsidR="004660B6" w:rsidRPr="000334B6">
        <w:rPr>
          <w:color w:val="000000" w:themeColor="text1"/>
        </w:rPr>
        <w:t>BIG-IP</w:t>
      </w:r>
      <w:r w:rsidR="00CA2328" w:rsidRPr="000334B6">
        <w:rPr>
          <w:color w:val="000000" w:themeColor="text1"/>
        </w:rPr>
        <w:t>s</w:t>
      </w:r>
    </w:p>
    <w:p w14:paraId="36972ED9" w14:textId="77777777" w:rsidR="00CA2328" w:rsidRPr="000334B6" w:rsidRDefault="00CA2328" w:rsidP="009471A4">
      <w:pPr>
        <w:pStyle w:val="F5Body"/>
        <w:numPr>
          <w:ilvl w:val="1"/>
          <w:numId w:val="3"/>
        </w:numPr>
        <w:rPr>
          <w:color w:val="000000" w:themeColor="text1"/>
        </w:rPr>
      </w:pPr>
      <w:r w:rsidRPr="000334B6">
        <w:rPr>
          <w:color w:val="000000" w:themeColor="text1"/>
        </w:rPr>
        <w:t xml:space="preserve">GUI – </w:t>
      </w:r>
      <w:r w:rsidR="00E7056E" w:rsidRPr="000334B6">
        <w:rPr>
          <w:color w:val="000000" w:themeColor="text1"/>
        </w:rPr>
        <w:t xml:space="preserve">admin/admin </w:t>
      </w:r>
    </w:p>
    <w:p w14:paraId="69460636" w14:textId="0C7741C5" w:rsidR="00786679" w:rsidRPr="000334B6" w:rsidRDefault="00CA2328" w:rsidP="009471A4">
      <w:pPr>
        <w:pStyle w:val="F5Body"/>
        <w:numPr>
          <w:ilvl w:val="1"/>
          <w:numId w:val="3"/>
        </w:numPr>
        <w:rPr>
          <w:color w:val="000000" w:themeColor="text1"/>
        </w:rPr>
      </w:pPr>
      <w:r w:rsidRPr="000334B6">
        <w:rPr>
          <w:color w:val="000000" w:themeColor="text1"/>
        </w:rPr>
        <w:t xml:space="preserve">CLI – </w:t>
      </w:r>
      <w:r w:rsidR="00E7056E" w:rsidRPr="000334B6">
        <w:rPr>
          <w:color w:val="000000" w:themeColor="text1"/>
        </w:rPr>
        <w:t>root/default</w:t>
      </w:r>
    </w:p>
    <w:p w14:paraId="7701B6BF" w14:textId="4F0D56DF" w:rsidR="004660B6" w:rsidRPr="000334B6" w:rsidRDefault="002239A8" w:rsidP="009471A4">
      <w:pPr>
        <w:pStyle w:val="F5Body"/>
        <w:numPr>
          <w:ilvl w:val="0"/>
          <w:numId w:val="3"/>
        </w:numPr>
        <w:rPr>
          <w:color w:val="000000" w:themeColor="text1"/>
        </w:rPr>
      </w:pPr>
      <w:r>
        <w:rPr>
          <w:color w:val="000000" w:themeColor="text1"/>
        </w:rPr>
        <w:t xml:space="preserve">2 </w:t>
      </w:r>
      <w:r w:rsidR="00CA2328" w:rsidRPr="000334B6">
        <w:rPr>
          <w:color w:val="000000" w:themeColor="text1"/>
        </w:rPr>
        <w:t>BIG-IQ</w:t>
      </w:r>
      <w:r>
        <w:rPr>
          <w:color w:val="000000" w:themeColor="text1"/>
        </w:rPr>
        <w:t>s</w:t>
      </w:r>
    </w:p>
    <w:p w14:paraId="0D8B6221" w14:textId="77777777" w:rsidR="00CA2328" w:rsidRPr="000334B6" w:rsidRDefault="00CA2328" w:rsidP="009471A4">
      <w:pPr>
        <w:pStyle w:val="ListParagraph"/>
        <w:numPr>
          <w:ilvl w:val="1"/>
          <w:numId w:val="3"/>
        </w:numPr>
        <w:rPr>
          <w:rFonts w:ascii="Verdana" w:eastAsia="Times" w:hAnsi="Verdana"/>
          <w:color w:val="000000" w:themeColor="text1"/>
          <w:sz w:val="20"/>
          <w:szCs w:val="20"/>
        </w:rPr>
      </w:pPr>
      <w:r w:rsidRPr="000334B6">
        <w:rPr>
          <w:rFonts w:ascii="Verdana" w:eastAsia="Times" w:hAnsi="Verdana"/>
          <w:color w:val="000000" w:themeColor="text1"/>
          <w:sz w:val="20"/>
          <w:szCs w:val="20"/>
        </w:rPr>
        <w:t xml:space="preserve">GUI </w:t>
      </w:r>
      <w:r w:rsidRPr="000334B6">
        <w:rPr>
          <w:color w:val="000000" w:themeColor="text1"/>
        </w:rPr>
        <w:t xml:space="preserve">– </w:t>
      </w:r>
      <w:r w:rsidRPr="000334B6">
        <w:rPr>
          <w:rFonts w:ascii="Verdana" w:eastAsia="Times" w:hAnsi="Verdana"/>
          <w:color w:val="000000" w:themeColor="text1"/>
          <w:sz w:val="20"/>
          <w:szCs w:val="20"/>
        </w:rPr>
        <w:t>admin/admin</w:t>
      </w:r>
    </w:p>
    <w:p w14:paraId="658BF346" w14:textId="279C8F2C" w:rsidR="00786679" w:rsidRPr="000334B6" w:rsidRDefault="00CA2328" w:rsidP="009471A4">
      <w:pPr>
        <w:pStyle w:val="ListParagraph"/>
        <w:numPr>
          <w:ilvl w:val="1"/>
          <w:numId w:val="3"/>
        </w:numPr>
        <w:rPr>
          <w:rFonts w:ascii="Verdana" w:eastAsia="Times" w:hAnsi="Verdana"/>
          <w:color w:val="000000" w:themeColor="text1"/>
          <w:sz w:val="20"/>
          <w:szCs w:val="20"/>
        </w:rPr>
      </w:pPr>
      <w:r w:rsidRPr="000334B6">
        <w:rPr>
          <w:rFonts w:ascii="Verdana" w:eastAsia="Times" w:hAnsi="Verdana"/>
          <w:color w:val="000000" w:themeColor="text1"/>
          <w:sz w:val="20"/>
          <w:szCs w:val="20"/>
        </w:rPr>
        <w:t xml:space="preserve">CLI </w:t>
      </w:r>
      <w:r w:rsidRPr="000334B6">
        <w:rPr>
          <w:color w:val="000000" w:themeColor="text1"/>
        </w:rPr>
        <w:t>–</w:t>
      </w:r>
      <w:r w:rsidRPr="000334B6">
        <w:rPr>
          <w:rFonts w:ascii="Verdana" w:eastAsia="Times" w:hAnsi="Verdana"/>
          <w:color w:val="000000" w:themeColor="text1"/>
          <w:sz w:val="20"/>
          <w:szCs w:val="20"/>
        </w:rPr>
        <w:t xml:space="preserve"> root/default</w:t>
      </w:r>
    </w:p>
    <w:p w14:paraId="13648EBE" w14:textId="4978FA53" w:rsidR="00DF0A09" w:rsidRDefault="00BD227B" w:rsidP="00DF0A09">
      <w:pPr>
        <w:pStyle w:val="Heading1"/>
      </w:pPr>
      <w:bookmarkStart w:id="8" w:name="_Toc10456204"/>
      <w:r>
        <w:lastRenderedPageBreak/>
        <w:t>L</w:t>
      </w:r>
      <w:r w:rsidR="009C148A">
        <w:t>ab 1</w:t>
      </w:r>
      <w:r w:rsidR="005D363C">
        <w:t xml:space="preserve"> </w:t>
      </w:r>
      <w:r w:rsidR="005C6BB2">
        <w:t xml:space="preserve">BIGIP </w:t>
      </w:r>
      <w:r w:rsidR="00734053">
        <w:t xml:space="preserve">New </w:t>
      </w:r>
      <w:r w:rsidR="00076FFA">
        <w:t>Device Configuration</w:t>
      </w:r>
      <w:r w:rsidR="00D0580C">
        <w:t xml:space="preserve"> Exercises</w:t>
      </w:r>
      <w:bookmarkEnd w:id="8"/>
    </w:p>
    <w:p w14:paraId="5379BBF6" w14:textId="75A6E6B4" w:rsidR="009C148A" w:rsidRDefault="007623BB" w:rsidP="009C148A">
      <w:pPr>
        <w:pStyle w:val="F5Body"/>
        <w:rPr>
          <w:color w:val="000000" w:themeColor="text1"/>
        </w:rPr>
      </w:pPr>
      <w:bookmarkStart w:id="9" w:name="_Hlk8576736"/>
      <w:r>
        <w:rPr>
          <w:color w:val="000000" w:themeColor="text1"/>
        </w:rPr>
        <w:t>Sample</w:t>
      </w:r>
      <w:r w:rsidR="00DF0BCA" w:rsidRPr="00591B98">
        <w:rPr>
          <w:color w:val="000000" w:themeColor="text1"/>
        </w:rPr>
        <w:t xml:space="preserve"> n</w:t>
      </w:r>
      <w:r w:rsidR="00076FFA" w:rsidRPr="00591B98">
        <w:rPr>
          <w:color w:val="000000" w:themeColor="text1"/>
        </w:rPr>
        <w:t xml:space="preserve">ew </w:t>
      </w:r>
      <w:r w:rsidR="000334B6" w:rsidRPr="00591B98">
        <w:rPr>
          <w:color w:val="000000" w:themeColor="text1"/>
        </w:rPr>
        <w:t>F5 P</w:t>
      </w:r>
      <w:r w:rsidR="00076FFA" w:rsidRPr="00591B98">
        <w:rPr>
          <w:color w:val="000000" w:themeColor="text1"/>
        </w:rPr>
        <w:t>hysical/VE BIG</w:t>
      </w:r>
      <w:r w:rsidR="007C0420" w:rsidRPr="00591B98">
        <w:rPr>
          <w:color w:val="000000" w:themeColor="text1"/>
        </w:rPr>
        <w:t>-</w:t>
      </w:r>
      <w:r w:rsidR="00076FFA" w:rsidRPr="00591B98">
        <w:rPr>
          <w:color w:val="000000" w:themeColor="text1"/>
        </w:rPr>
        <w:t xml:space="preserve">IP devices </w:t>
      </w:r>
      <w:r w:rsidR="00DF0BCA" w:rsidRPr="00591B98">
        <w:rPr>
          <w:color w:val="000000" w:themeColor="text1"/>
        </w:rPr>
        <w:t xml:space="preserve">initial </w:t>
      </w:r>
      <w:r w:rsidR="00076FFA" w:rsidRPr="00591B98">
        <w:rPr>
          <w:color w:val="000000" w:themeColor="text1"/>
        </w:rPr>
        <w:t>configuration</w:t>
      </w:r>
      <w:r w:rsidR="00DF0BCA" w:rsidRPr="00591B98">
        <w:rPr>
          <w:color w:val="000000" w:themeColor="text1"/>
        </w:rPr>
        <w:t>s automation</w:t>
      </w:r>
      <w:r w:rsidR="00306E73">
        <w:rPr>
          <w:color w:val="000000" w:themeColor="text1"/>
        </w:rPr>
        <w:t>s</w:t>
      </w:r>
      <w:r w:rsidR="009C148A" w:rsidRPr="00591B98">
        <w:rPr>
          <w:color w:val="000000" w:themeColor="text1"/>
        </w:rPr>
        <w:t>.</w:t>
      </w:r>
      <w:r w:rsidR="00DB55F8">
        <w:rPr>
          <w:color w:val="000000" w:themeColor="text1"/>
        </w:rPr>
        <w:t xml:space="preserve"> </w:t>
      </w:r>
    </w:p>
    <w:p w14:paraId="1EED8233" w14:textId="7260E80E" w:rsidR="003E2448" w:rsidRDefault="00A477DD" w:rsidP="009C148A">
      <w:pPr>
        <w:pStyle w:val="F5Body"/>
        <w:rPr>
          <w:color w:val="000000" w:themeColor="text1"/>
        </w:rPr>
      </w:pPr>
      <w:r>
        <w:rPr>
          <w:noProof/>
          <w:color w:val="000000" w:themeColor="text1"/>
        </w:rPr>
        <w:drawing>
          <wp:inline distT="0" distB="0" distL="0" distR="0" wp14:anchorId="72816D54" wp14:editId="4F724546">
            <wp:extent cx="6390005" cy="5334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0005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ABBF02" w14:textId="413F4F3E" w:rsidR="00867F13" w:rsidRDefault="00867F13" w:rsidP="00867F13">
      <w:pPr>
        <w:pStyle w:val="F5Body"/>
        <w:rPr>
          <w:color w:val="000000" w:themeColor="text1"/>
        </w:rPr>
      </w:pPr>
      <w:r w:rsidRPr="00DB55F8">
        <w:rPr>
          <w:color w:val="000000" w:themeColor="text1"/>
        </w:rPr>
        <w:t xml:space="preserve">Note: </w:t>
      </w:r>
      <w:r>
        <w:rPr>
          <w:color w:val="000000" w:themeColor="text1"/>
        </w:rPr>
        <w:t xml:space="preserve">F5 </w:t>
      </w:r>
      <w:r w:rsidRPr="00DB55F8">
        <w:rPr>
          <w:color w:val="000000" w:themeColor="text1"/>
        </w:rPr>
        <w:t>Ansible Modules</w:t>
      </w:r>
      <w:r>
        <w:rPr>
          <w:color w:val="000000" w:themeColor="text1"/>
        </w:rPr>
        <w:t xml:space="preserve"> are not used in the scenarios, as which have been widely employed and familiar to the users already.</w:t>
      </w:r>
    </w:p>
    <w:p w14:paraId="771044C9" w14:textId="34449D13" w:rsidR="00F2775E" w:rsidRDefault="00675750" w:rsidP="00675750">
      <w:pPr>
        <w:pStyle w:val="Heading2"/>
      </w:pPr>
      <w:bookmarkStart w:id="10" w:name="_Hlk510430046"/>
      <w:bookmarkStart w:id="11" w:name="_Toc10456205"/>
      <w:r>
        <w:t xml:space="preserve">Scenario 1 - New BIGIP Device </w:t>
      </w:r>
      <w:r w:rsidR="002C0F2B">
        <w:t xml:space="preserve">Configuration </w:t>
      </w:r>
      <w:r w:rsidR="00EB60C8">
        <w:t>(TMSH)</w:t>
      </w:r>
      <w:bookmarkEnd w:id="11"/>
    </w:p>
    <w:tbl>
      <w:tblPr>
        <w:tblStyle w:val="TableGrid1"/>
        <w:tblW w:w="103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15"/>
        <w:gridCol w:w="6930"/>
      </w:tblGrid>
      <w:tr w:rsidR="00591B98" w:rsidRPr="00B50C7D" w14:paraId="1DA65CFB" w14:textId="77777777" w:rsidTr="003374CD">
        <w:tc>
          <w:tcPr>
            <w:tcW w:w="10345" w:type="dxa"/>
            <w:gridSpan w:val="2"/>
            <w:shd w:val="clear" w:color="auto" w:fill="5D5356"/>
          </w:tcPr>
          <w:p w14:paraId="2A15B3FB" w14:textId="11B891A2" w:rsidR="00591B98" w:rsidRPr="00B50C7D" w:rsidRDefault="00591B98" w:rsidP="00AA58CA">
            <w:pPr>
              <w:pStyle w:val="F5Body"/>
              <w:rPr>
                <w:rFonts w:ascii="Calibri" w:eastAsia="Calibri" w:hAnsi="Calibri"/>
                <w:szCs w:val="24"/>
              </w:rPr>
            </w:pPr>
            <w:r w:rsidRPr="00B50C7D">
              <w:rPr>
                <w:rFonts w:ascii="Calibri" w:eastAsia="Calibri" w:hAnsi="Calibri"/>
                <w:color w:val="FFFFFF"/>
                <w:szCs w:val="24"/>
              </w:rPr>
              <w:t xml:space="preserve">  </w:t>
            </w:r>
            <w:r w:rsidR="00CC3FD1">
              <w:rPr>
                <w:rFonts w:ascii="Calibri" w:eastAsia="Calibri" w:hAnsi="Calibri"/>
                <w:color w:val="FFFFFF"/>
                <w:szCs w:val="24"/>
              </w:rPr>
              <w:t>Perform new device pair configurations</w:t>
            </w:r>
            <w:r w:rsidR="00675750">
              <w:rPr>
                <w:rFonts w:ascii="Calibri" w:eastAsia="Calibri" w:hAnsi="Calibri"/>
                <w:color w:val="FFFFFF"/>
                <w:szCs w:val="24"/>
              </w:rPr>
              <w:t xml:space="preserve"> (Ansible Tower)</w:t>
            </w:r>
          </w:p>
        </w:tc>
      </w:tr>
      <w:tr w:rsidR="004812A2" w:rsidRPr="00B50C7D" w14:paraId="0AF5C6F9" w14:textId="77777777" w:rsidTr="003374CD">
        <w:tc>
          <w:tcPr>
            <w:tcW w:w="3415" w:type="dxa"/>
          </w:tcPr>
          <w:p w14:paraId="46546D6B" w14:textId="55379D3E" w:rsidR="004812A2" w:rsidRPr="0053352F" w:rsidRDefault="004812A2" w:rsidP="004812A2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Open BIG-IP-A</w:t>
            </w:r>
            <w:r w:rsidR="008A5233" w:rsidRPr="0053352F">
              <w:rPr>
                <w:rFonts w:eastAsia="Calibri"/>
                <w:color w:val="000000" w:themeColor="text1"/>
                <w:sz w:val="18"/>
                <w:szCs w:val="18"/>
              </w:rPr>
              <w:t>,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BIG-IP-B </w:t>
            </w:r>
            <w:r w:rsidR="008A5233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and BIG-IQ-2 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TMUI Consoles in UDF lab</w:t>
            </w:r>
          </w:p>
          <w:p w14:paraId="2FF68D9F" w14:textId="37FBB45E" w:rsidR="004812A2" w:rsidRPr="0053352F" w:rsidRDefault="004812A2" w:rsidP="004812A2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Login the BIG-IP devices GUI with credential: </w:t>
            </w:r>
            <w:r w:rsidRPr="0053352F">
              <w:rPr>
                <w:rFonts w:eastAsia="Calibri"/>
                <w:color w:val="0070C0"/>
                <w:sz w:val="18"/>
                <w:szCs w:val="18"/>
              </w:rPr>
              <w:t xml:space="preserve">admin/admin, 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and confirm no object configured.</w:t>
            </w:r>
          </w:p>
          <w:p w14:paraId="4E434C6B" w14:textId="6E8E1B75" w:rsidR="008A5233" w:rsidRPr="0053352F" w:rsidRDefault="008A5233" w:rsidP="004812A2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Login the BIG-IQ device GUI with credential: admin/admin, and confirm no device added and licensed.</w:t>
            </w:r>
          </w:p>
          <w:p w14:paraId="20A3C7E2" w14:textId="77777777" w:rsidR="004812A2" w:rsidRPr="0053352F" w:rsidRDefault="004812A2" w:rsidP="004812A2">
            <w:pPr>
              <w:suppressAutoHyphens/>
              <w:spacing w:after="120"/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 xml:space="preserve">Notes: </w:t>
            </w:r>
          </w:p>
          <w:p w14:paraId="6903A634" w14:textId="77777777" w:rsidR="004812A2" w:rsidRPr="0053352F" w:rsidRDefault="004812A2" w:rsidP="009471A4">
            <w:pPr>
              <w:numPr>
                <w:ilvl w:val="0"/>
                <w:numId w:val="7"/>
              </w:numPr>
              <w:suppressAutoHyphens/>
              <w:spacing w:after="120" w:line="276" w:lineRule="auto"/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>User can also login the RDP of “Windows Client” in UDF lab, and access the BIG-IP devices Web GUIs and CLIs</w:t>
            </w:r>
          </w:p>
          <w:p w14:paraId="755E384B" w14:textId="6EA27231" w:rsidR="004812A2" w:rsidRPr="0053352F" w:rsidRDefault="004812A2" w:rsidP="009471A4">
            <w:pPr>
              <w:numPr>
                <w:ilvl w:val="0"/>
                <w:numId w:val="7"/>
              </w:numPr>
              <w:suppressAutoHyphens/>
              <w:spacing w:after="120" w:line="276" w:lineRule="auto"/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>In case the BIG-IP devices already configured, or user needs to re-try the lab, following the “Reset Lab BIG-IP Device Configurations” procedure in Appendix.</w:t>
            </w:r>
          </w:p>
        </w:tc>
        <w:tc>
          <w:tcPr>
            <w:tcW w:w="6930" w:type="dxa"/>
          </w:tcPr>
          <w:p w14:paraId="6DF7EDF4" w14:textId="65D8F129" w:rsidR="004812A2" w:rsidRDefault="004812A2" w:rsidP="004812A2">
            <w:pPr>
              <w:pStyle w:val="F5Body"/>
            </w:pPr>
            <w:r>
              <w:object w:dxaOrig="6276" w:dyaOrig="3984" w14:anchorId="143A07E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6" type="#_x0000_t75" style="width:170.45pt;height:105.25pt" o:ole="">
                  <v:imagedata r:id="rId9" o:title=""/>
                </v:shape>
                <o:OLEObject Type="Embed" ProgID="PBrush" ShapeID="_x0000_i1026" DrawAspect="Content" ObjectID="_1621072144" r:id="rId10"/>
              </w:object>
            </w:r>
            <w:r w:rsidR="00114CDB">
              <w:t xml:space="preserve"> </w:t>
            </w:r>
            <w:r w:rsidR="00114CDB">
              <w:object w:dxaOrig="6264" w:dyaOrig="2832" w14:anchorId="6679DBD5">
                <v:shape id="_x0000_i1027" type="#_x0000_t75" style="width:164.35pt;height:66.65pt" o:ole="">
                  <v:imagedata r:id="rId11" o:title=""/>
                </v:shape>
                <o:OLEObject Type="Embed" ProgID="PBrush" ShapeID="_x0000_i1027" DrawAspect="Content" ObjectID="_1621072145" r:id="rId12"/>
              </w:object>
            </w:r>
          </w:p>
          <w:p w14:paraId="3AA299DF" w14:textId="708697EB" w:rsidR="004812A2" w:rsidRPr="00B50C7D" w:rsidRDefault="004812A2" w:rsidP="004812A2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4320" w:dyaOrig="2320" w14:anchorId="56D2F08F">
                <v:shape id="_x0000_i1028" type="#_x0000_t75" style="width:336.95pt;height:169pt" o:ole="">
                  <v:imagedata r:id="rId13" o:title=""/>
                </v:shape>
                <o:OLEObject Type="Embed" ProgID="PBrush" ShapeID="_x0000_i1028" DrawAspect="Content" ObjectID="_1621072146" r:id="rId14"/>
              </w:object>
            </w:r>
          </w:p>
        </w:tc>
      </w:tr>
      <w:tr w:rsidR="004812A2" w:rsidRPr="00B50C7D" w14:paraId="4D759BB0" w14:textId="77777777" w:rsidTr="003374CD">
        <w:tc>
          <w:tcPr>
            <w:tcW w:w="3415" w:type="dxa"/>
          </w:tcPr>
          <w:p w14:paraId="0C72B252" w14:textId="77777777" w:rsidR="004812A2" w:rsidRPr="0053352F" w:rsidRDefault="004812A2" w:rsidP="004812A2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Open Ansible Tower Console in UDF lab</w:t>
            </w:r>
          </w:p>
          <w:p w14:paraId="272FA2B2" w14:textId="77777777" w:rsidR="004812A2" w:rsidRPr="0053352F" w:rsidRDefault="004812A2" w:rsidP="004812A2">
            <w:pPr>
              <w:pStyle w:val="F5Body"/>
              <w:rPr>
                <w:rFonts w:eastAsia="Calibri"/>
                <w:color w:val="0070C0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Login the Tower GUI with credential: </w:t>
            </w:r>
            <w:r w:rsidRPr="0053352F">
              <w:rPr>
                <w:rFonts w:eastAsia="Calibri"/>
                <w:color w:val="0070C0"/>
                <w:sz w:val="18"/>
                <w:szCs w:val="18"/>
              </w:rPr>
              <w:t>admin/default</w:t>
            </w:r>
          </w:p>
          <w:p w14:paraId="1DAECD8D" w14:textId="77777777" w:rsidR="004812A2" w:rsidRPr="0053352F" w:rsidRDefault="004812A2" w:rsidP="004812A2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</w:p>
        </w:tc>
        <w:tc>
          <w:tcPr>
            <w:tcW w:w="6930" w:type="dxa"/>
          </w:tcPr>
          <w:p w14:paraId="56106167" w14:textId="2C1D43C4" w:rsidR="004812A2" w:rsidRDefault="00E4573D" w:rsidP="004812A2">
            <w:pPr>
              <w:pStyle w:val="F5Body"/>
            </w:pPr>
            <w:r>
              <w:object w:dxaOrig="6396" w:dyaOrig="3216" w14:anchorId="69815543">
                <v:shape id="_x0000_i1029" type="#_x0000_t75" style="width:178.85pt;height:84.5pt" o:ole="">
                  <v:imagedata r:id="rId15" o:title=""/>
                </v:shape>
                <o:OLEObject Type="Embed" ProgID="PBrush" ShapeID="_x0000_i1029" DrawAspect="Content" ObjectID="_1621072147" r:id="rId16"/>
              </w:object>
            </w:r>
          </w:p>
        </w:tc>
      </w:tr>
      <w:tr w:rsidR="001161B4" w:rsidRPr="00B50C7D" w14:paraId="64F23FDF" w14:textId="77777777" w:rsidTr="003374CD">
        <w:tc>
          <w:tcPr>
            <w:tcW w:w="3415" w:type="dxa"/>
          </w:tcPr>
          <w:p w14:paraId="54A362F4" w14:textId="6F4A9BB9" w:rsidR="001161B4" w:rsidRPr="0053352F" w:rsidRDefault="001161B4" w:rsidP="00CC3FD1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bookmarkStart w:id="12" w:name="_Hlk9247417"/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lastRenderedPageBreak/>
              <w:t xml:space="preserve">Click </w:t>
            </w:r>
            <w:r w:rsidR="00935FD6" w:rsidRPr="0053352F">
              <w:rPr>
                <w:rFonts w:eastAsia="Calibri"/>
                <w:color w:val="000000" w:themeColor="text1"/>
                <w:sz w:val="18"/>
                <w:szCs w:val="18"/>
              </w:rPr>
              <w:t>the “Inventories” menu under “Resources” in the left panel. Locate and select the “</w:t>
            </w:r>
            <w:r w:rsidR="00E4573D" w:rsidRPr="0053352F">
              <w:rPr>
                <w:rFonts w:eastAsia="Calibri"/>
                <w:color w:val="0070C0"/>
                <w:sz w:val="18"/>
                <w:szCs w:val="18"/>
              </w:rPr>
              <w:t>all</w:t>
            </w:r>
            <w:r w:rsidR="00935FD6" w:rsidRPr="0053352F">
              <w:rPr>
                <w:rFonts w:eastAsia="Calibri"/>
                <w:color w:val="0070C0"/>
                <w:sz w:val="18"/>
                <w:szCs w:val="18"/>
              </w:rPr>
              <w:t>_pair1</w:t>
            </w:r>
            <w:r w:rsidR="00935FD6" w:rsidRPr="0053352F">
              <w:rPr>
                <w:rFonts w:eastAsia="Calibri"/>
                <w:color w:val="000000" w:themeColor="text1"/>
                <w:sz w:val="18"/>
                <w:szCs w:val="18"/>
              </w:rPr>
              <w:t>” from the list</w:t>
            </w:r>
            <w:r w:rsidR="00627412" w:rsidRPr="0053352F">
              <w:rPr>
                <w:rFonts w:eastAsia="Calibri"/>
                <w:color w:val="000000" w:themeColor="text1"/>
                <w:sz w:val="18"/>
                <w:szCs w:val="18"/>
              </w:rPr>
              <w:t>, which includes</w:t>
            </w:r>
            <w:r w:rsidR="00935FD6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the target </w:t>
            </w:r>
            <w:r w:rsidR="00117AD0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new </w:t>
            </w:r>
            <w:r w:rsidR="00935FD6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BIG-IP device pair </w:t>
            </w:r>
            <w:r w:rsidR="004E616D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(BIG-IP A &amp; B) </w:t>
            </w:r>
            <w:r w:rsidR="00627412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and BIG-IQ-2 </w:t>
            </w:r>
            <w:r w:rsidR="00935FD6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used </w:t>
            </w:r>
            <w:r w:rsidR="00627412" w:rsidRPr="0053352F">
              <w:rPr>
                <w:rFonts w:eastAsia="Calibri"/>
                <w:color w:val="000000" w:themeColor="text1"/>
                <w:sz w:val="18"/>
                <w:szCs w:val="18"/>
              </w:rPr>
              <w:t>by</w:t>
            </w:r>
            <w:r w:rsidR="00935FD6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this scenario.</w:t>
            </w:r>
          </w:p>
          <w:p w14:paraId="1C191285" w14:textId="30484B89" w:rsidR="009912AE" w:rsidRPr="0053352F" w:rsidRDefault="00935FD6" w:rsidP="00CC3FD1">
            <w:pPr>
              <w:pStyle w:val="F5Body"/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Note</w:t>
            </w:r>
            <w:r w:rsidR="00BE0735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s</w:t>
            </w: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: </w:t>
            </w:r>
          </w:p>
          <w:p w14:paraId="4D70C8A8" w14:textId="66A9A6F9" w:rsidR="009912AE" w:rsidRPr="0053352F" w:rsidRDefault="00935FD6" w:rsidP="009471A4">
            <w:pPr>
              <w:pStyle w:val="F5Body"/>
              <w:numPr>
                <w:ilvl w:val="0"/>
                <w:numId w:val="7"/>
              </w:numPr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Pay attention to the parameters defined at inventory level</w:t>
            </w:r>
            <w:r w:rsidR="00EF16AC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and group level</w:t>
            </w: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.</w:t>
            </w:r>
          </w:p>
        </w:tc>
        <w:tc>
          <w:tcPr>
            <w:tcW w:w="6930" w:type="dxa"/>
          </w:tcPr>
          <w:p w14:paraId="7ACEA739" w14:textId="1C0B6094" w:rsidR="001161B4" w:rsidRDefault="00B00623" w:rsidP="00D0580C">
            <w:pPr>
              <w:pStyle w:val="F5Body"/>
            </w:pPr>
            <w:r>
              <w:object w:dxaOrig="4320" w:dyaOrig="1784" w14:anchorId="43CD9EAF">
                <v:shape id="_x0000_i1030" type="#_x0000_t75" style="width:343.2pt;height:101.85pt" o:ole="">
                  <v:imagedata r:id="rId17" o:title=""/>
                </v:shape>
                <o:OLEObject Type="Embed" ProgID="PBrush" ShapeID="_x0000_i1030" DrawAspect="Content" ObjectID="_1621072148" r:id="rId18"/>
              </w:object>
            </w:r>
          </w:p>
        </w:tc>
      </w:tr>
      <w:bookmarkEnd w:id="12"/>
      <w:tr w:rsidR="00591B98" w:rsidRPr="00B50C7D" w14:paraId="69D08179" w14:textId="77777777" w:rsidTr="003374CD">
        <w:trPr>
          <w:trHeight w:val="193"/>
        </w:trPr>
        <w:tc>
          <w:tcPr>
            <w:tcW w:w="3415" w:type="dxa"/>
          </w:tcPr>
          <w:p w14:paraId="5F6B2BB1" w14:textId="52EE99E2" w:rsidR="00F17CA4" w:rsidRPr="0053352F" w:rsidRDefault="001A23E8" w:rsidP="00AA58CA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Click </w:t>
            </w:r>
            <w:r w:rsidR="00935FD6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the 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“Templates” under “Resources” in the </w:t>
            </w:r>
            <w:r w:rsidR="000E1F35" w:rsidRPr="0053352F">
              <w:rPr>
                <w:rFonts w:eastAsia="Calibri"/>
                <w:color w:val="000000" w:themeColor="text1"/>
                <w:sz w:val="18"/>
                <w:szCs w:val="18"/>
              </w:rPr>
              <w:t>left-hand</w:t>
            </w:r>
            <w:r w:rsidR="00520198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side menu 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panel</w:t>
            </w:r>
            <w:r w:rsidR="00F44D90" w:rsidRPr="0053352F">
              <w:rPr>
                <w:rFonts w:eastAsia="Calibri"/>
                <w:color w:val="000000" w:themeColor="text1"/>
                <w:sz w:val="18"/>
                <w:szCs w:val="18"/>
              </w:rPr>
              <w:t>.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</w:t>
            </w:r>
            <w:r w:rsidR="00F44D90" w:rsidRPr="0053352F">
              <w:rPr>
                <w:rFonts w:eastAsia="Calibri"/>
                <w:color w:val="000000" w:themeColor="text1"/>
                <w:sz w:val="18"/>
                <w:szCs w:val="18"/>
              </w:rPr>
              <w:t>L</w:t>
            </w:r>
            <w:r w:rsidR="008819E1" w:rsidRPr="0053352F">
              <w:rPr>
                <w:rFonts w:eastAsia="Calibri"/>
                <w:color w:val="000000" w:themeColor="text1"/>
                <w:sz w:val="18"/>
                <w:szCs w:val="18"/>
              </w:rPr>
              <w:t>ocate the</w:t>
            </w:r>
            <w:r w:rsidR="00F17CA4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follow sample</w:t>
            </w:r>
            <w:r w:rsidR="008819E1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job template</w:t>
            </w:r>
            <w:r w:rsidR="00F17CA4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</w:t>
            </w:r>
            <w:r w:rsidR="00F44D90" w:rsidRPr="0053352F">
              <w:rPr>
                <w:rFonts w:eastAsia="Calibri"/>
                <w:color w:val="000000" w:themeColor="text1"/>
                <w:sz w:val="18"/>
                <w:szCs w:val="18"/>
              </w:rPr>
              <w:t>from</w:t>
            </w:r>
            <w:r w:rsidR="00F17CA4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the list:</w:t>
            </w:r>
          </w:p>
          <w:p w14:paraId="11DEF276" w14:textId="1E8D762D" w:rsidR="00591B98" w:rsidRPr="0053352F" w:rsidRDefault="00F17CA4" w:rsidP="00AA58CA">
            <w:pPr>
              <w:pStyle w:val="F5Body"/>
              <w:rPr>
                <w:rFonts w:eastAsia="Calibri"/>
                <w:color w:val="0070C0"/>
                <w:sz w:val="18"/>
                <w:szCs w:val="18"/>
              </w:rPr>
            </w:pPr>
            <w:r w:rsidRPr="0053352F">
              <w:rPr>
                <w:rFonts w:eastAsia="Calibri"/>
                <w:color w:val="0070C0"/>
                <w:sz w:val="18"/>
                <w:szCs w:val="18"/>
              </w:rPr>
              <w:t>bigip_config_initial_template_pair1</w:t>
            </w:r>
          </w:p>
          <w:p w14:paraId="752E7D0E" w14:textId="543DEF1A" w:rsidR="00F17CA4" w:rsidRPr="0053352F" w:rsidRDefault="00F17CA4" w:rsidP="00AA58CA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Click to open the job template. Review the </w:t>
            </w:r>
            <w:r w:rsidR="00BC1340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template 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configurations and parameters.</w:t>
            </w:r>
          </w:p>
          <w:p w14:paraId="3EDE2016" w14:textId="608696F1" w:rsidR="00E8047F" w:rsidRPr="0053352F" w:rsidRDefault="00591B98" w:rsidP="00AA58CA">
            <w:pPr>
              <w:pStyle w:val="F5Body"/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Note</w:t>
            </w:r>
            <w:r w:rsidR="00BE0735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s</w:t>
            </w: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: </w:t>
            </w:r>
          </w:p>
          <w:p w14:paraId="177D04EF" w14:textId="7D7177DA" w:rsidR="00591B98" w:rsidRPr="0053352F" w:rsidRDefault="00B95FA3" w:rsidP="009471A4">
            <w:pPr>
              <w:pStyle w:val="F5Body"/>
              <w:numPr>
                <w:ilvl w:val="0"/>
                <w:numId w:val="6"/>
              </w:numPr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User</w:t>
            </w:r>
            <w:r w:rsidR="001A23E8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can </w:t>
            </w: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clone</w:t>
            </w:r>
            <w:r w:rsidR="001A23E8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a new job template by copying th</w:t>
            </w: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is</w:t>
            </w:r>
            <w:r w:rsidR="001A23E8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existing sample template, then modify/personalize </w:t>
            </w:r>
            <w:r w:rsidR="00BC1340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the new template </w:t>
            </w:r>
            <w:r w:rsidR="001A23E8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as needed.</w:t>
            </w:r>
          </w:p>
          <w:p w14:paraId="084D733C" w14:textId="26924BD2" w:rsidR="00E8047F" w:rsidRPr="0053352F" w:rsidRDefault="00DE695C" w:rsidP="009471A4">
            <w:pPr>
              <w:pStyle w:val="F5Body"/>
              <w:numPr>
                <w:ilvl w:val="0"/>
                <w:numId w:val="6"/>
              </w:numPr>
              <w:rPr>
                <w:rFonts w:eastAsia="Calibri"/>
                <w:i/>
                <w:color w:val="000000" w:themeColor="text1"/>
                <w:sz w:val="18"/>
                <w:szCs w:val="18"/>
                <w:u w:val="single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Refer to the following attached spreadsheet for the variables defined in the “extra variables” yml of the sample job template</w:t>
            </w:r>
            <w:r w:rsidR="00E8047F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.</w:t>
            </w:r>
          </w:p>
          <w:bookmarkStart w:id="13" w:name="_MON_1619850437"/>
          <w:bookmarkEnd w:id="13"/>
          <w:p w14:paraId="4D38F185" w14:textId="478B0FF4" w:rsidR="00F0743E" w:rsidRPr="0053352F" w:rsidRDefault="002A3D6C" w:rsidP="00F0743E">
            <w:pPr>
              <w:pStyle w:val="F5Body"/>
              <w:ind w:left="720"/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object w:dxaOrig="1910" w:dyaOrig="1243" w14:anchorId="2E0395E0">
                <v:shape id="_x0000_i1031" type="#_x0000_t75" style="width:95.6pt;height:62.35pt" o:ole="">
                  <v:imagedata r:id="rId19" o:title=""/>
                </v:shape>
                <o:OLEObject Type="Embed" ProgID="Excel.Sheet.12" ShapeID="_x0000_i1031" DrawAspect="Icon" ObjectID="_1621072149" r:id="rId20"/>
              </w:object>
            </w:r>
          </w:p>
          <w:p w14:paraId="3674DF67" w14:textId="15A3A14A" w:rsidR="00F0743E" w:rsidRPr="0053352F" w:rsidRDefault="00F0743E" w:rsidP="00F0743E">
            <w:pPr>
              <w:pStyle w:val="F5Body"/>
              <w:ind w:left="720"/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The variables in the spreadsheet </w:t>
            </w:r>
            <w:r w:rsidR="000E1F35">
              <w:rPr>
                <w:rFonts w:eastAsia="Calibri"/>
                <w:i/>
                <w:color w:val="000000" w:themeColor="text1"/>
                <w:sz w:val="18"/>
                <w:szCs w:val="18"/>
              </w:rPr>
              <w:t>only</w:t>
            </w: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cover</w:t>
            </w:r>
            <w:r w:rsidR="000E1F35">
              <w:rPr>
                <w:rFonts w:eastAsia="Calibri"/>
                <w:i/>
                <w:color w:val="000000" w:themeColor="text1"/>
                <w:sz w:val="18"/>
                <w:szCs w:val="18"/>
              </w:rPr>
              <w:t>s</w:t>
            </w: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</w:t>
            </w:r>
            <w:r w:rsidR="000E1F35">
              <w:rPr>
                <w:rFonts w:eastAsia="Calibri"/>
                <w:i/>
                <w:color w:val="000000" w:themeColor="text1"/>
                <w:sz w:val="18"/>
                <w:szCs w:val="18"/>
              </w:rPr>
              <w:t>sample</w:t>
            </w: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components for new devices configurations.</w:t>
            </w:r>
          </w:p>
        </w:tc>
        <w:tc>
          <w:tcPr>
            <w:tcW w:w="6930" w:type="dxa"/>
          </w:tcPr>
          <w:p w14:paraId="11E719AB" w14:textId="77D50DBB" w:rsidR="00591B98" w:rsidRPr="00B50C7D" w:rsidRDefault="001B4D75" w:rsidP="00AA58CA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4320" w:dyaOrig="2708" w14:anchorId="3D49674B">
                <v:shape id="_x0000_i1032" type="#_x0000_t75" style="width:344.1pt;height:200.45pt" o:ole="">
                  <v:imagedata r:id="rId21" o:title=""/>
                </v:shape>
                <o:OLEObject Type="Embed" ProgID="PBrush" ShapeID="_x0000_i1032" DrawAspect="Content" ObjectID="_1621072150" r:id="rId22"/>
              </w:object>
            </w:r>
          </w:p>
        </w:tc>
      </w:tr>
      <w:tr w:rsidR="00591B98" w:rsidRPr="00B50C7D" w14:paraId="2400557B" w14:textId="77777777" w:rsidTr="003374CD">
        <w:trPr>
          <w:trHeight w:val="355"/>
        </w:trPr>
        <w:tc>
          <w:tcPr>
            <w:tcW w:w="3415" w:type="dxa"/>
          </w:tcPr>
          <w:p w14:paraId="6209D1FB" w14:textId="38C7E733" w:rsidR="000C1BD5" w:rsidRPr="0053352F" w:rsidRDefault="00BC1340" w:rsidP="00675750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Trigger the job by clicking on the </w:t>
            </w:r>
            <w:r w:rsidRPr="0053352F">
              <w:rPr>
                <w:rFonts w:eastAsia="Calibri"/>
                <w:color w:val="4F81BD" w:themeColor="accent1"/>
                <w:sz w:val="18"/>
                <w:szCs w:val="18"/>
              </w:rPr>
              <w:t>Start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icon</w:t>
            </w:r>
            <w:r w:rsidR="00675750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in the right hand-side of the selected job template.</w:t>
            </w:r>
            <w:r w:rsidR="000C1BD5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</w:t>
            </w:r>
            <w:r w:rsidR="000C1BD5" w:rsidRPr="0053352F">
              <w:rPr>
                <w:rFonts w:eastAsia="Calibri"/>
                <w:color w:val="auto"/>
                <w:sz w:val="18"/>
                <w:szCs w:val="18"/>
              </w:rPr>
              <w:t xml:space="preserve">The job status window </w:t>
            </w:r>
            <w:r w:rsidR="003374CD" w:rsidRPr="0053352F">
              <w:rPr>
                <w:rFonts w:eastAsia="Calibri"/>
                <w:color w:val="auto"/>
                <w:sz w:val="18"/>
                <w:szCs w:val="18"/>
              </w:rPr>
              <w:t>will open.</w:t>
            </w:r>
          </w:p>
        </w:tc>
        <w:tc>
          <w:tcPr>
            <w:tcW w:w="6930" w:type="dxa"/>
          </w:tcPr>
          <w:p w14:paraId="2DC970FD" w14:textId="52B6218D" w:rsidR="00591B98" w:rsidRPr="00B50C7D" w:rsidRDefault="00B95BBC" w:rsidP="00D0580C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4320" w:dyaOrig="808" w14:anchorId="4D682762">
                <v:shape id="_x0000_i1033" type="#_x0000_t75" style="width:344.1pt;height:73.95pt" o:ole="">
                  <v:imagedata r:id="rId23" o:title=""/>
                </v:shape>
                <o:OLEObject Type="Embed" ProgID="PBrush" ShapeID="_x0000_i1033" DrawAspect="Content" ObjectID="_1621072151" r:id="rId24"/>
              </w:object>
            </w:r>
          </w:p>
        </w:tc>
      </w:tr>
      <w:tr w:rsidR="00591B98" w:rsidRPr="00B50C7D" w14:paraId="176EEC6F" w14:textId="77777777" w:rsidTr="003374CD">
        <w:trPr>
          <w:trHeight w:val="94"/>
        </w:trPr>
        <w:tc>
          <w:tcPr>
            <w:tcW w:w="3415" w:type="dxa"/>
          </w:tcPr>
          <w:p w14:paraId="7B2D6BC4" w14:textId="77777777" w:rsidR="00591B98" w:rsidRPr="0053352F" w:rsidRDefault="000C1BD5" w:rsidP="00AA58CA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lastRenderedPageBreak/>
              <w:t xml:space="preserve">Monitor the job execution status in the right </w:t>
            </w:r>
            <w:r w:rsidR="003374CD" w:rsidRPr="0053352F">
              <w:rPr>
                <w:rFonts w:eastAsia="Calibri"/>
                <w:color w:val="auto"/>
                <w:sz w:val="18"/>
                <w:szCs w:val="18"/>
              </w:rPr>
              <w:t>hand-side status window.</w:t>
            </w:r>
          </w:p>
          <w:p w14:paraId="6906F90F" w14:textId="0B5E821B" w:rsidR="002C53A1" w:rsidRPr="0053352F" w:rsidRDefault="002C53A1" w:rsidP="00AA58CA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Review each task </w:t>
            </w:r>
            <w:r w:rsidR="004E616D" w:rsidRPr="0053352F">
              <w:rPr>
                <w:rFonts w:eastAsia="Calibri"/>
                <w:color w:val="auto"/>
                <w:sz w:val="18"/>
                <w:szCs w:val="18"/>
              </w:rPr>
              <w:t>executed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 in the playbook</w:t>
            </w:r>
            <w:r w:rsidR="00330AB4" w:rsidRPr="0053352F">
              <w:rPr>
                <w:rFonts w:eastAsia="Calibri"/>
                <w:color w:val="auto"/>
                <w:sz w:val="18"/>
                <w:szCs w:val="18"/>
              </w:rPr>
              <w:t>.</w:t>
            </w:r>
          </w:p>
          <w:p w14:paraId="14350F60" w14:textId="77777777" w:rsidR="00F53830" w:rsidRPr="0053352F" w:rsidRDefault="008D5287" w:rsidP="008D5287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After the job completed successfully</w:t>
            </w:r>
            <w:r w:rsidR="00F53830" w:rsidRPr="0053352F">
              <w:rPr>
                <w:rFonts w:eastAsia="Calibri"/>
                <w:color w:val="auto"/>
                <w:sz w:val="18"/>
                <w:szCs w:val="18"/>
              </w:rPr>
              <w:t>:</w:t>
            </w:r>
          </w:p>
          <w:p w14:paraId="4F622BC4" w14:textId="73F69656" w:rsidR="008D5287" w:rsidRPr="0053352F" w:rsidRDefault="00F53830" w:rsidP="008D5287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(1)</w:t>
            </w:r>
            <w:r w:rsidR="008D5287" w:rsidRPr="0053352F">
              <w:rPr>
                <w:rFonts w:eastAsia="Calibri"/>
                <w:color w:val="auto"/>
                <w:sz w:val="18"/>
                <w:szCs w:val="18"/>
              </w:rPr>
              <w:t xml:space="preserve"> 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>L</w:t>
            </w:r>
            <w:r w:rsidR="008D5287" w:rsidRPr="0053352F">
              <w:rPr>
                <w:rFonts w:eastAsia="Calibri"/>
                <w:color w:val="auto"/>
                <w:sz w:val="18"/>
                <w:szCs w:val="18"/>
              </w:rPr>
              <w:t xml:space="preserve">ogin the target BIG-IP device pair GUIs, confirm the following </w:t>
            </w:r>
            <w:r w:rsidR="00563885" w:rsidRPr="0053352F">
              <w:rPr>
                <w:rFonts w:eastAsia="Calibri"/>
                <w:color w:val="auto"/>
                <w:sz w:val="18"/>
                <w:szCs w:val="18"/>
              </w:rPr>
              <w:t xml:space="preserve">device </w:t>
            </w:r>
            <w:r w:rsidR="008D5287" w:rsidRPr="0053352F">
              <w:rPr>
                <w:rFonts w:eastAsia="Calibri"/>
                <w:color w:val="auto"/>
                <w:sz w:val="18"/>
                <w:szCs w:val="18"/>
              </w:rPr>
              <w:t xml:space="preserve">basic configuration </w:t>
            </w:r>
            <w:r w:rsidR="00563885" w:rsidRPr="0053352F">
              <w:rPr>
                <w:rFonts w:eastAsia="Calibri"/>
                <w:color w:val="auto"/>
                <w:sz w:val="18"/>
                <w:szCs w:val="18"/>
              </w:rPr>
              <w:t xml:space="preserve">and application </w:t>
            </w:r>
            <w:r w:rsidR="008D5287" w:rsidRPr="0053352F">
              <w:rPr>
                <w:rFonts w:eastAsia="Calibri"/>
                <w:color w:val="auto"/>
                <w:sz w:val="18"/>
                <w:szCs w:val="18"/>
              </w:rPr>
              <w:t>objects on the target devices:</w:t>
            </w:r>
          </w:p>
          <w:p w14:paraId="0435E9CE" w14:textId="7DCAA6B5" w:rsidR="008D5287" w:rsidRPr="0053352F" w:rsidRDefault="008D5287" w:rsidP="009471A4">
            <w:pPr>
              <w:pStyle w:val="F5Body"/>
              <w:numPr>
                <w:ilvl w:val="0"/>
                <w:numId w:val="10"/>
              </w:numPr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System (Configuration, Provisioning, Platform, Software</w:t>
            </w:r>
            <w:r w:rsidR="00BE6567" w:rsidRPr="0053352F">
              <w:rPr>
                <w:rFonts w:eastAsia="Calibri"/>
                <w:color w:val="auto"/>
                <w:sz w:val="18"/>
                <w:szCs w:val="18"/>
              </w:rPr>
              <w:t>, High Availability, SNMP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>)</w:t>
            </w:r>
          </w:p>
          <w:p w14:paraId="23573105" w14:textId="68F92CB7" w:rsidR="008D5287" w:rsidRPr="0053352F" w:rsidRDefault="008D5287" w:rsidP="009471A4">
            <w:pPr>
              <w:pStyle w:val="F5Body"/>
              <w:numPr>
                <w:ilvl w:val="0"/>
                <w:numId w:val="10"/>
              </w:numPr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Network (</w:t>
            </w:r>
            <w:r w:rsidR="00226522" w:rsidRPr="0053352F">
              <w:rPr>
                <w:rFonts w:eastAsia="Calibri"/>
                <w:color w:val="auto"/>
                <w:sz w:val="18"/>
                <w:szCs w:val="18"/>
              </w:rPr>
              <w:t xml:space="preserve">Route Domains, Routes, 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>VLANs, Self IPs)</w:t>
            </w:r>
          </w:p>
          <w:p w14:paraId="63005499" w14:textId="56F60063" w:rsidR="008D5287" w:rsidRPr="0053352F" w:rsidRDefault="008D5287" w:rsidP="009471A4">
            <w:pPr>
              <w:pStyle w:val="F5Body"/>
              <w:numPr>
                <w:ilvl w:val="0"/>
                <w:numId w:val="10"/>
              </w:numPr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Device Management (sync status, </w:t>
            </w:r>
            <w:r w:rsidR="00DB14EF" w:rsidRPr="0053352F">
              <w:rPr>
                <w:rFonts w:eastAsia="Calibri"/>
                <w:color w:val="auto"/>
                <w:sz w:val="18"/>
                <w:szCs w:val="18"/>
              </w:rPr>
              <w:t>etc.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>)</w:t>
            </w:r>
          </w:p>
          <w:p w14:paraId="1E0587D7" w14:textId="77777777" w:rsidR="00330AB4" w:rsidRPr="0053352F" w:rsidRDefault="00C2473A" w:rsidP="009471A4">
            <w:pPr>
              <w:pStyle w:val="F5Body"/>
              <w:numPr>
                <w:ilvl w:val="0"/>
                <w:numId w:val="10"/>
              </w:numPr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LTM components</w:t>
            </w:r>
            <w:r w:rsidR="0054749B" w:rsidRPr="0053352F">
              <w:rPr>
                <w:rFonts w:eastAsia="Calibri"/>
                <w:color w:val="auto"/>
                <w:sz w:val="18"/>
                <w:szCs w:val="18"/>
              </w:rPr>
              <w:t xml:space="preserve"> under “Lab” partition (virtual servers, pools, profiles, monitors)</w:t>
            </w:r>
          </w:p>
          <w:p w14:paraId="5AB9715D" w14:textId="77777777" w:rsidR="00842900" w:rsidRPr="0053352F" w:rsidRDefault="00F53830" w:rsidP="00F53830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(2) Login the BIG-IQ-2 GUI, confirm</w:t>
            </w:r>
            <w:r w:rsidR="00842900" w:rsidRPr="0053352F">
              <w:rPr>
                <w:rFonts w:eastAsia="Calibri"/>
                <w:color w:val="auto"/>
                <w:sz w:val="18"/>
                <w:szCs w:val="18"/>
              </w:rPr>
              <w:t>:</w:t>
            </w:r>
          </w:p>
          <w:p w14:paraId="276221F3" w14:textId="195E9189" w:rsidR="00842900" w:rsidRPr="0053352F" w:rsidRDefault="00F53830" w:rsidP="009471A4">
            <w:pPr>
              <w:pStyle w:val="F5Body"/>
              <w:numPr>
                <w:ilvl w:val="0"/>
                <w:numId w:val="12"/>
              </w:numPr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BIG_IP devices are added</w:t>
            </w:r>
            <w:r w:rsidR="00842900" w:rsidRPr="0053352F">
              <w:rPr>
                <w:rFonts w:eastAsia="Calibri"/>
                <w:color w:val="auto"/>
                <w:sz w:val="18"/>
                <w:szCs w:val="18"/>
              </w:rPr>
              <w:t xml:space="preserve"> under “Device</w:t>
            </w:r>
            <w:r w:rsidR="00977978">
              <w:rPr>
                <w:rFonts w:eastAsia="Calibri"/>
                <w:color w:val="auto"/>
                <w:sz w:val="18"/>
                <w:szCs w:val="18"/>
              </w:rPr>
              <w:t>s</w:t>
            </w:r>
            <w:r w:rsidR="00842900" w:rsidRPr="0053352F">
              <w:rPr>
                <w:rFonts w:eastAsia="Calibri"/>
                <w:color w:val="auto"/>
                <w:sz w:val="18"/>
                <w:szCs w:val="18"/>
              </w:rPr>
              <w:t>”.</w:t>
            </w:r>
          </w:p>
          <w:p w14:paraId="05F82A2F" w14:textId="77777777" w:rsidR="00F53830" w:rsidRPr="0053352F" w:rsidRDefault="00842900" w:rsidP="009471A4">
            <w:pPr>
              <w:pStyle w:val="F5Body"/>
              <w:numPr>
                <w:ilvl w:val="0"/>
                <w:numId w:val="12"/>
              </w:numPr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BIG-IP devices are</w:t>
            </w:r>
            <w:r w:rsidR="00F53830" w:rsidRPr="0053352F">
              <w:rPr>
                <w:rFonts w:eastAsia="Calibri"/>
                <w:color w:val="auto"/>
                <w:sz w:val="18"/>
                <w:szCs w:val="18"/>
              </w:rPr>
              <w:t xml:space="preserve"> licensed with the reg keys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 in</w:t>
            </w:r>
            <w:r w:rsidR="00F53830" w:rsidRPr="0053352F">
              <w:rPr>
                <w:rFonts w:eastAsia="Calibri"/>
                <w:color w:val="auto"/>
                <w:sz w:val="18"/>
                <w:szCs w:val="18"/>
              </w:rPr>
              <w:t xml:space="preserve"> the license pool.</w:t>
            </w:r>
          </w:p>
          <w:p w14:paraId="3BDC12AC" w14:textId="576FF457" w:rsidR="00842900" w:rsidRPr="0054749B" w:rsidRDefault="00842900" w:rsidP="009471A4">
            <w:pPr>
              <w:pStyle w:val="F5Body"/>
              <w:numPr>
                <w:ilvl w:val="0"/>
                <w:numId w:val="12"/>
              </w:numPr>
              <w:rPr>
                <w:rFonts w:ascii="Calibri" w:eastAsia="Calibri" w:hAnsi="Calibri"/>
                <w:color w:val="auto"/>
                <w:szCs w:val="24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BIG-IP devices services </w:t>
            </w:r>
            <w:r w:rsidR="000E1F35">
              <w:rPr>
                <w:rFonts w:eastAsia="Calibri"/>
                <w:color w:val="auto"/>
                <w:sz w:val="18"/>
                <w:szCs w:val="18"/>
              </w:rPr>
              <w:t xml:space="preserve">(LTM, DNS) 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>are discovered and imported.</w:t>
            </w:r>
          </w:p>
        </w:tc>
        <w:tc>
          <w:tcPr>
            <w:tcW w:w="6930" w:type="dxa"/>
          </w:tcPr>
          <w:p w14:paraId="04C512CD" w14:textId="3ABD8600" w:rsidR="00591B98" w:rsidRPr="00B50C7D" w:rsidRDefault="00B95BBC" w:rsidP="00AA58CA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4320" w:dyaOrig="2337" w14:anchorId="030A7433">
                <v:shape id="_x0000_i1034" type="#_x0000_t75" style="width:342.85pt;height:177.4pt" o:ole="">
                  <v:imagedata r:id="rId25" o:title=""/>
                </v:shape>
                <o:OLEObject Type="Embed" ProgID="PBrush" ShapeID="_x0000_i1034" DrawAspect="Content" ObjectID="_1621072152" r:id="rId26"/>
              </w:object>
            </w:r>
          </w:p>
        </w:tc>
      </w:tr>
      <w:bookmarkEnd w:id="10"/>
    </w:tbl>
    <w:p w14:paraId="166EB04B" w14:textId="53640C8C" w:rsidR="00F03A7C" w:rsidRDefault="00F03A7C" w:rsidP="00EB60C8">
      <w:pPr>
        <w:pStyle w:val="Heading2"/>
      </w:pPr>
    </w:p>
    <w:p w14:paraId="404234E5" w14:textId="46F40D75" w:rsidR="00A7792C" w:rsidRDefault="00A7792C" w:rsidP="00A7792C"/>
    <w:p w14:paraId="1BB51A4C" w14:textId="596F217B" w:rsidR="00A7792C" w:rsidRDefault="00A7792C" w:rsidP="00A7792C"/>
    <w:p w14:paraId="17644261" w14:textId="2C601EC7" w:rsidR="00A7792C" w:rsidRDefault="00A7792C" w:rsidP="00A7792C"/>
    <w:p w14:paraId="7E898577" w14:textId="25AF93F2" w:rsidR="00A7792C" w:rsidRDefault="00A7792C" w:rsidP="00A7792C"/>
    <w:p w14:paraId="5BCB66DB" w14:textId="73FF9A77" w:rsidR="00A7792C" w:rsidRDefault="00A7792C" w:rsidP="00A7792C"/>
    <w:p w14:paraId="2FD5AB09" w14:textId="7BAB1BEB" w:rsidR="00A7792C" w:rsidRDefault="00A7792C" w:rsidP="00A7792C"/>
    <w:p w14:paraId="6E5AF08B" w14:textId="0EE5629F" w:rsidR="00A7792C" w:rsidRDefault="00A7792C" w:rsidP="00A7792C"/>
    <w:p w14:paraId="11053552" w14:textId="3EE323F3" w:rsidR="00A7792C" w:rsidRDefault="00A7792C" w:rsidP="00A7792C"/>
    <w:p w14:paraId="2AE6E863" w14:textId="776DDFE6" w:rsidR="004F7BD0" w:rsidRDefault="004F7BD0" w:rsidP="00A7792C"/>
    <w:p w14:paraId="4D3374C3" w14:textId="4A134092" w:rsidR="004F7BD0" w:rsidRDefault="004F7BD0" w:rsidP="00A7792C"/>
    <w:p w14:paraId="5FA0F1CF" w14:textId="3C698B0F" w:rsidR="004F7BD0" w:rsidRDefault="004F7BD0" w:rsidP="00A7792C"/>
    <w:p w14:paraId="380897C4" w14:textId="3CB30176" w:rsidR="004F7BD0" w:rsidRDefault="004F7BD0" w:rsidP="00A7792C"/>
    <w:p w14:paraId="3A4BDBBE" w14:textId="77777777" w:rsidR="004F7BD0" w:rsidRDefault="004F7BD0" w:rsidP="00A7792C"/>
    <w:p w14:paraId="04657365" w14:textId="4C86C1CD" w:rsidR="00A7792C" w:rsidRDefault="00A7792C" w:rsidP="00A7792C"/>
    <w:p w14:paraId="6793FE5F" w14:textId="093F770B" w:rsidR="00EB60C8" w:rsidRDefault="00EB60C8" w:rsidP="00EB60C8">
      <w:pPr>
        <w:pStyle w:val="Heading2"/>
      </w:pPr>
      <w:bookmarkStart w:id="14" w:name="_Toc10456206"/>
      <w:bookmarkEnd w:id="9"/>
      <w:r>
        <w:lastRenderedPageBreak/>
        <w:t xml:space="preserve">Scenario </w:t>
      </w:r>
      <w:r w:rsidR="00E252D2">
        <w:t>2</w:t>
      </w:r>
      <w:r>
        <w:t xml:space="preserve"> - New BIGIP Device </w:t>
      </w:r>
      <w:r w:rsidR="002C0F2B">
        <w:t xml:space="preserve">Configuration </w:t>
      </w:r>
      <w:r w:rsidR="00E252D2">
        <w:t>(DO)</w:t>
      </w:r>
      <w:bookmarkEnd w:id="14"/>
    </w:p>
    <w:tbl>
      <w:tblPr>
        <w:tblStyle w:val="TableGrid1"/>
        <w:tblW w:w="103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15"/>
        <w:gridCol w:w="6930"/>
      </w:tblGrid>
      <w:tr w:rsidR="00EB60C8" w:rsidRPr="00B50C7D" w14:paraId="130D01ED" w14:textId="77777777" w:rsidTr="00AA58CA">
        <w:tc>
          <w:tcPr>
            <w:tcW w:w="10345" w:type="dxa"/>
            <w:gridSpan w:val="2"/>
            <w:shd w:val="clear" w:color="auto" w:fill="5D5356"/>
          </w:tcPr>
          <w:p w14:paraId="33926A83" w14:textId="393F82CE" w:rsidR="00EB60C8" w:rsidRPr="00B50C7D" w:rsidRDefault="00EB60C8" w:rsidP="00AA58CA">
            <w:pPr>
              <w:pStyle w:val="F5Body"/>
              <w:rPr>
                <w:rFonts w:ascii="Calibri" w:eastAsia="Calibri" w:hAnsi="Calibri"/>
                <w:szCs w:val="24"/>
              </w:rPr>
            </w:pPr>
            <w:r w:rsidRPr="00B50C7D">
              <w:rPr>
                <w:rFonts w:ascii="Calibri" w:eastAsia="Calibri" w:hAnsi="Calibri"/>
                <w:color w:val="FFFFFF"/>
                <w:szCs w:val="24"/>
              </w:rPr>
              <w:t xml:space="preserve">  </w:t>
            </w:r>
            <w:r>
              <w:rPr>
                <w:rFonts w:ascii="Calibri" w:eastAsia="Calibri" w:hAnsi="Calibri"/>
                <w:color w:val="FFFFFF"/>
                <w:szCs w:val="24"/>
              </w:rPr>
              <w:t xml:space="preserve">Perform new device pair configurations </w:t>
            </w:r>
            <w:r w:rsidR="002A59DC">
              <w:rPr>
                <w:rFonts w:ascii="Calibri" w:eastAsia="Calibri" w:hAnsi="Calibri"/>
                <w:color w:val="FFFFFF"/>
                <w:szCs w:val="24"/>
              </w:rPr>
              <w:t xml:space="preserve">with DO </w:t>
            </w:r>
            <w:r>
              <w:rPr>
                <w:rFonts w:ascii="Calibri" w:eastAsia="Calibri" w:hAnsi="Calibri"/>
                <w:color w:val="FFFFFF"/>
                <w:szCs w:val="24"/>
              </w:rPr>
              <w:t>(Ansible Tower)</w:t>
            </w:r>
          </w:p>
        </w:tc>
      </w:tr>
      <w:tr w:rsidR="00EB60C8" w:rsidRPr="00B50C7D" w14:paraId="3296EB5A" w14:textId="77777777" w:rsidTr="00B06718">
        <w:trPr>
          <w:trHeight w:val="1439"/>
        </w:trPr>
        <w:tc>
          <w:tcPr>
            <w:tcW w:w="3415" w:type="dxa"/>
          </w:tcPr>
          <w:p w14:paraId="750FAEDF" w14:textId="13FBC1A2" w:rsidR="00EB60C8" w:rsidRPr="0053352F" w:rsidRDefault="00EB60C8" w:rsidP="00AA58CA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bookmarkStart w:id="15" w:name="_Hlk9172757"/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Open </w:t>
            </w:r>
            <w:r w:rsidR="002A59DC" w:rsidRPr="0053352F">
              <w:rPr>
                <w:rFonts w:eastAsia="Calibri"/>
                <w:color w:val="000000" w:themeColor="text1"/>
                <w:sz w:val="18"/>
                <w:szCs w:val="18"/>
              </w:rPr>
              <w:t>BIG-IP-C</w:t>
            </w:r>
            <w:r w:rsidR="001D5884" w:rsidRPr="0053352F">
              <w:rPr>
                <w:rFonts w:eastAsia="Calibri"/>
                <w:color w:val="000000" w:themeColor="text1"/>
                <w:sz w:val="18"/>
                <w:szCs w:val="18"/>
              </w:rPr>
              <w:t>,</w:t>
            </w:r>
            <w:r w:rsidR="002A59DC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BIG-IP-D </w:t>
            </w:r>
            <w:r w:rsidR="001D5884" w:rsidRPr="0053352F">
              <w:rPr>
                <w:rFonts w:eastAsia="Calibri"/>
                <w:color w:val="000000" w:themeColor="text1"/>
                <w:sz w:val="18"/>
                <w:szCs w:val="18"/>
              </w:rPr>
              <w:t>and BIG-IQ</w:t>
            </w:r>
            <w:r w:rsidR="007D22EF">
              <w:rPr>
                <w:rFonts w:eastAsia="Calibri"/>
                <w:color w:val="000000" w:themeColor="text1"/>
                <w:sz w:val="18"/>
                <w:szCs w:val="18"/>
              </w:rPr>
              <w:t>-1</w:t>
            </w:r>
            <w:r w:rsidR="001D5884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</w:t>
            </w:r>
            <w:r w:rsidR="0001111F" w:rsidRPr="0053352F">
              <w:rPr>
                <w:rFonts w:eastAsia="Calibri"/>
                <w:color w:val="000000" w:themeColor="text1"/>
                <w:sz w:val="18"/>
                <w:szCs w:val="18"/>
              </w:rPr>
              <w:t>TM</w:t>
            </w:r>
            <w:r w:rsidR="002A59DC" w:rsidRPr="0053352F">
              <w:rPr>
                <w:rFonts w:eastAsia="Calibri"/>
                <w:color w:val="000000" w:themeColor="text1"/>
                <w:sz w:val="18"/>
                <w:szCs w:val="18"/>
              </w:rPr>
              <w:t>UI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Console</w:t>
            </w:r>
            <w:r w:rsidR="002A59DC" w:rsidRPr="0053352F">
              <w:rPr>
                <w:rFonts w:eastAsia="Calibri"/>
                <w:color w:val="000000" w:themeColor="text1"/>
                <w:sz w:val="18"/>
                <w:szCs w:val="18"/>
              </w:rPr>
              <w:t>s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in UDF lab</w:t>
            </w:r>
          </w:p>
          <w:p w14:paraId="59A9F79E" w14:textId="69FA62D8" w:rsidR="002A59DC" w:rsidRPr="0053352F" w:rsidRDefault="00EB60C8" w:rsidP="00AA58CA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Login the </w:t>
            </w:r>
            <w:r w:rsidR="002A59DC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BIG-IP devices 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GUI with credential: </w:t>
            </w:r>
            <w:r w:rsidRPr="0053352F">
              <w:rPr>
                <w:rFonts w:eastAsia="Calibri"/>
                <w:color w:val="0070C0"/>
                <w:sz w:val="18"/>
                <w:szCs w:val="18"/>
              </w:rPr>
              <w:t>admin/</w:t>
            </w:r>
            <w:r w:rsidR="002A59DC" w:rsidRPr="0053352F">
              <w:rPr>
                <w:rFonts w:eastAsia="Calibri"/>
                <w:color w:val="0070C0"/>
                <w:sz w:val="18"/>
                <w:szCs w:val="18"/>
              </w:rPr>
              <w:t xml:space="preserve">admin, </w:t>
            </w:r>
            <w:r w:rsidR="002A59DC" w:rsidRPr="0053352F">
              <w:rPr>
                <w:rFonts w:eastAsia="Calibri"/>
                <w:color w:val="000000" w:themeColor="text1"/>
                <w:sz w:val="18"/>
                <w:szCs w:val="18"/>
              </w:rPr>
              <w:t>and confirm no object configured.</w:t>
            </w:r>
          </w:p>
          <w:p w14:paraId="31FF7C4F" w14:textId="000A9B12" w:rsidR="001D5884" w:rsidRPr="0053352F" w:rsidRDefault="001D5884" w:rsidP="00AA58CA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Login the BIG-IQ device GUI with credential: admin/admin, and confirm no device added and licensed.</w:t>
            </w:r>
          </w:p>
          <w:p w14:paraId="49EA4F2C" w14:textId="77777777" w:rsidR="002A59DC" w:rsidRPr="0053352F" w:rsidRDefault="002A59DC" w:rsidP="002A59DC">
            <w:pPr>
              <w:suppressAutoHyphens/>
              <w:spacing w:after="120"/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 xml:space="preserve">Notes: </w:t>
            </w:r>
          </w:p>
          <w:p w14:paraId="588A3574" w14:textId="6907F9E1" w:rsidR="002A59DC" w:rsidRPr="0053352F" w:rsidRDefault="00F6328C" w:rsidP="009471A4">
            <w:pPr>
              <w:numPr>
                <w:ilvl w:val="0"/>
                <w:numId w:val="7"/>
              </w:numPr>
              <w:suppressAutoHyphens/>
              <w:spacing w:after="120" w:line="276" w:lineRule="auto"/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>User can also login the RDP of “Windows Client” in UDF lab, and access the BIG-IP devices Web GUIs and CLIs</w:t>
            </w:r>
          </w:p>
          <w:p w14:paraId="2A5BD197" w14:textId="2306A547" w:rsidR="00CB7DFC" w:rsidRPr="0053352F" w:rsidRDefault="00F6328C" w:rsidP="009471A4">
            <w:pPr>
              <w:numPr>
                <w:ilvl w:val="0"/>
                <w:numId w:val="7"/>
              </w:numPr>
              <w:suppressAutoHyphens/>
              <w:spacing w:after="120" w:line="276" w:lineRule="auto"/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>In case the BIG-IP devices already configured, or user needs to re-try the lab, following the “Reset Lab BIG-IP Device Configurations” procedure in Appendix</w:t>
            </w:r>
            <w:r w:rsidR="005B641E"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>.</w:t>
            </w:r>
          </w:p>
        </w:tc>
        <w:tc>
          <w:tcPr>
            <w:tcW w:w="6930" w:type="dxa"/>
          </w:tcPr>
          <w:p w14:paraId="3186CA1F" w14:textId="5224A5A6" w:rsidR="00EB60C8" w:rsidRDefault="00CB637C" w:rsidP="00D0580C">
            <w:pPr>
              <w:pStyle w:val="F5Body"/>
            </w:pPr>
            <w:r>
              <w:object w:dxaOrig="6564" w:dyaOrig="4044" w14:anchorId="1CE6B849">
                <v:shape id="_x0000_i1035" type="#_x0000_t75" style="width:154.9pt;height:87pt" o:ole="">
                  <v:imagedata r:id="rId27" o:title=""/>
                </v:shape>
                <o:OLEObject Type="Embed" ProgID="PBrush" ShapeID="_x0000_i1035" DrawAspect="Content" ObjectID="_1621072153" r:id="rId28"/>
              </w:object>
            </w:r>
            <w:r>
              <w:t xml:space="preserve"> </w:t>
            </w:r>
            <w:r w:rsidR="00CC48CE">
              <w:object w:dxaOrig="11772" w:dyaOrig="8004" w14:anchorId="724F742E">
                <v:shape id="_x0000_i1036" type="#_x0000_t75" style="width:142.4pt;height:84.5pt" o:ole="">
                  <v:imagedata r:id="rId29" o:title=""/>
                </v:shape>
                <o:OLEObject Type="Embed" ProgID="PBrush" ShapeID="_x0000_i1036" DrawAspect="Content" ObjectID="_1621072154" r:id="rId30"/>
              </w:object>
            </w:r>
          </w:p>
          <w:p w14:paraId="1F8453FE" w14:textId="1D26781A" w:rsidR="00041FCE" w:rsidRPr="00B50C7D" w:rsidRDefault="00041FCE" w:rsidP="00D0580C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17412" w:dyaOrig="9888" w14:anchorId="4A1F0218">
                <v:shape id="_x0000_i1037" type="#_x0000_t75" style="width:345.7pt;height:196.35pt" o:ole="">
                  <v:imagedata r:id="rId31" o:title=""/>
                </v:shape>
                <o:OLEObject Type="Embed" ProgID="PBrush" ShapeID="_x0000_i1037" DrawAspect="Content" ObjectID="_1621072155" r:id="rId32"/>
              </w:object>
            </w:r>
          </w:p>
        </w:tc>
      </w:tr>
      <w:bookmarkEnd w:id="15"/>
      <w:tr w:rsidR="0001111F" w:rsidRPr="00B50C7D" w14:paraId="0A39A810" w14:textId="77777777" w:rsidTr="00B06718">
        <w:trPr>
          <w:trHeight w:val="1439"/>
        </w:trPr>
        <w:tc>
          <w:tcPr>
            <w:tcW w:w="3415" w:type="dxa"/>
          </w:tcPr>
          <w:p w14:paraId="640020F6" w14:textId="66EB7588" w:rsidR="0001111F" w:rsidRPr="0053352F" w:rsidRDefault="0001111F" w:rsidP="0001111F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Open </w:t>
            </w:r>
            <w:r w:rsidR="001A079D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Ansible 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Tower Console in UDF lab</w:t>
            </w:r>
          </w:p>
          <w:p w14:paraId="73FD789F" w14:textId="77777777" w:rsidR="0001111F" w:rsidRPr="0053352F" w:rsidRDefault="0001111F" w:rsidP="0001111F">
            <w:pPr>
              <w:pStyle w:val="F5Body"/>
              <w:rPr>
                <w:rFonts w:eastAsia="Calibri"/>
                <w:color w:val="0070C0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Login the Tower GUI with credential: </w:t>
            </w:r>
            <w:r w:rsidRPr="0053352F">
              <w:rPr>
                <w:rFonts w:eastAsia="Calibri"/>
                <w:color w:val="0070C0"/>
                <w:sz w:val="18"/>
                <w:szCs w:val="18"/>
              </w:rPr>
              <w:t>admin/default</w:t>
            </w:r>
          </w:p>
          <w:p w14:paraId="221E66C3" w14:textId="77777777" w:rsidR="0001111F" w:rsidRPr="0053352F" w:rsidRDefault="0001111F" w:rsidP="0001111F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</w:p>
        </w:tc>
        <w:tc>
          <w:tcPr>
            <w:tcW w:w="6930" w:type="dxa"/>
          </w:tcPr>
          <w:p w14:paraId="03590C4D" w14:textId="070446BB" w:rsidR="0001111F" w:rsidRDefault="00CB637C" w:rsidP="0001111F">
            <w:pPr>
              <w:pStyle w:val="F5Body"/>
            </w:pPr>
            <w:r>
              <w:object w:dxaOrig="6396" w:dyaOrig="3216" w14:anchorId="5E09643F">
                <v:shape id="_x0000_i1038" type="#_x0000_t75" style="width:164.35pt;height:81.45pt" o:ole="">
                  <v:imagedata r:id="rId15" o:title=""/>
                </v:shape>
                <o:OLEObject Type="Embed" ProgID="PBrush" ShapeID="_x0000_i1038" DrawAspect="Content" ObjectID="_1621072156" r:id="rId33"/>
              </w:object>
            </w:r>
          </w:p>
        </w:tc>
      </w:tr>
      <w:tr w:rsidR="0001111F" w:rsidRPr="00B50C7D" w14:paraId="09B1F63C" w14:textId="77777777" w:rsidTr="00AA58CA">
        <w:tc>
          <w:tcPr>
            <w:tcW w:w="3415" w:type="dxa"/>
          </w:tcPr>
          <w:p w14:paraId="62CF9863" w14:textId="61DF764A" w:rsidR="0001111F" w:rsidRPr="0053352F" w:rsidRDefault="0001111F" w:rsidP="0001111F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Click the “Inventories” menu under “Resources” in the left panel. Locate and  select the “</w:t>
            </w:r>
            <w:r w:rsidR="00CB637C" w:rsidRPr="0053352F">
              <w:rPr>
                <w:rFonts w:eastAsia="Calibri"/>
                <w:color w:val="0070C0"/>
                <w:sz w:val="18"/>
                <w:szCs w:val="18"/>
              </w:rPr>
              <w:t>all</w:t>
            </w:r>
            <w:r w:rsidRPr="0053352F">
              <w:rPr>
                <w:rFonts w:eastAsia="Calibri"/>
                <w:color w:val="0070C0"/>
                <w:sz w:val="18"/>
                <w:szCs w:val="18"/>
              </w:rPr>
              <w:t>_pair2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” from the list</w:t>
            </w:r>
            <w:r w:rsidR="0056008C" w:rsidRPr="0053352F">
              <w:rPr>
                <w:rFonts w:eastAsia="Calibri"/>
                <w:color w:val="000000" w:themeColor="text1"/>
                <w:sz w:val="18"/>
                <w:szCs w:val="18"/>
              </w:rPr>
              <w:t>, which includes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the target new BIG-IP device pair (BIG-IP C &amp; D) </w:t>
            </w:r>
            <w:r w:rsidR="0056008C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and BIG-IQ 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used </w:t>
            </w:r>
            <w:r w:rsidR="0056008C" w:rsidRPr="0053352F">
              <w:rPr>
                <w:rFonts w:eastAsia="Calibri"/>
                <w:color w:val="000000" w:themeColor="text1"/>
                <w:sz w:val="18"/>
                <w:szCs w:val="18"/>
              </w:rPr>
              <w:t>by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this scenario.</w:t>
            </w:r>
          </w:p>
          <w:p w14:paraId="5115ECC0" w14:textId="77777777" w:rsidR="0001111F" w:rsidRPr="0053352F" w:rsidRDefault="0001111F" w:rsidP="0001111F">
            <w:pPr>
              <w:pStyle w:val="F5Body"/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Notes: </w:t>
            </w:r>
          </w:p>
          <w:p w14:paraId="1303F067" w14:textId="722E2A67" w:rsidR="0001111F" w:rsidRPr="0053352F" w:rsidRDefault="0001111F" w:rsidP="009471A4">
            <w:pPr>
              <w:pStyle w:val="F5Body"/>
              <w:numPr>
                <w:ilvl w:val="0"/>
                <w:numId w:val="7"/>
              </w:numPr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Pay attention to the parameters defined at inventory level and group level.</w:t>
            </w:r>
          </w:p>
        </w:tc>
        <w:tc>
          <w:tcPr>
            <w:tcW w:w="6930" w:type="dxa"/>
          </w:tcPr>
          <w:p w14:paraId="192A6002" w14:textId="1A3ACCCE" w:rsidR="0001111F" w:rsidRDefault="00CB637C" w:rsidP="0001111F">
            <w:pPr>
              <w:pStyle w:val="F5Body"/>
            </w:pPr>
            <w:r>
              <w:object w:dxaOrig="4320" w:dyaOrig="2236" w14:anchorId="1ED44750">
                <v:shape id="_x0000_i1039" type="#_x0000_t75" style="width:343.75pt;height:130.05pt" o:ole="">
                  <v:imagedata r:id="rId34" o:title=""/>
                </v:shape>
                <o:OLEObject Type="Embed" ProgID="PBrush" ShapeID="_x0000_i1039" DrawAspect="Content" ObjectID="_1621072157" r:id="rId35"/>
              </w:object>
            </w:r>
          </w:p>
        </w:tc>
      </w:tr>
      <w:tr w:rsidR="0001111F" w:rsidRPr="00B50C7D" w14:paraId="13498A20" w14:textId="77777777" w:rsidTr="00AA58CA">
        <w:trPr>
          <w:trHeight w:val="193"/>
        </w:trPr>
        <w:tc>
          <w:tcPr>
            <w:tcW w:w="3415" w:type="dxa"/>
          </w:tcPr>
          <w:p w14:paraId="0B40168B" w14:textId="6CD95225" w:rsidR="0001111F" w:rsidRPr="0053352F" w:rsidRDefault="0001111F" w:rsidP="0001111F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lastRenderedPageBreak/>
              <w:t>Click the “Templates” under “Resources” in the left-hand side menu panel. Locate the follow sample job template from the list:</w:t>
            </w:r>
          </w:p>
          <w:p w14:paraId="34AD958F" w14:textId="43C4FA48" w:rsidR="0001111F" w:rsidRPr="0053352F" w:rsidRDefault="0001111F" w:rsidP="0001111F">
            <w:pPr>
              <w:pStyle w:val="F5Body"/>
              <w:rPr>
                <w:rFonts w:eastAsia="Calibri"/>
                <w:color w:val="0070C0"/>
                <w:sz w:val="18"/>
                <w:szCs w:val="18"/>
              </w:rPr>
            </w:pPr>
            <w:r w:rsidRPr="0053352F">
              <w:rPr>
                <w:rFonts w:eastAsia="Calibri"/>
                <w:color w:val="0070C0"/>
                <w:sz w:val="18"/>
                <w:szCs w:val="18"/>
              </w:rPr>
              <w:t>bigip_config_initial_do_template_pair2</w:t>
            </w:r>
          </w:p>
          <w:p w14:paraId="024F583C" w14:textId="6C517330" w:rsidR="0001111F" w:rsidRPr="0053352F" w:rsidRDefault="0001111F" w:rsidP="0001111F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Click on &amp; open the job template. Review the template configurations and parameters in “Extra Variables” window.</w:t>
            </w:r>
          </w:p>
          <w:p w14:paraId="38F89BA3" w14:textId="77777777" w:rsidR="0001111F" w:rsidRPr="0053352F" w:rsidRDefault="0001111F" w:rsidP="0001111F">
            <w:pPr>
              <w:pStyle w:val="F5Body"/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Notes: </w:t>
            </w:r>
          </w:p>
          <w:p w14:paraId="34778BA4" w14:textId="1493D2B8" w:rsidR="0001111F" w:rsidRPr="0053352F" w:rsidRDefault="00FD57B3" w:rsidP="009471A4">
            <w:pPr>
              <w:pStyle w:val="F5Body"/>
              <w:numPr>
                <w:ilvl w:val="0"/>
                <w:numId w:val="6"/>
              </w:numPr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User</w:t>
            </w:r>
            <w:r w:rsidR="0001111F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could c</w:t>
            </w: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lone</w:t>
            </w:r>
            <w:r w:rsidR="0001111F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a new job template by copying the existing sample template, then modify/personalize the new template as needed.</w:t>
            </w:r>
          </w:p>
          <w:p w14:paraId="35AC588E" w14:textId="4B5ABD1A" w:rsidR="0001111F" w:rsidRPr="0053352F" w:rsidRDefault="0001111F" w:rsidP="009471A4">
            <w:pPr>
              <w:pStyle w:val="F5Body"/>
              <w:numPr>
                <w:ilvl w:val="0"/>
                <w:numId w:val="6"/>
              </w:numPr>
              <w:rPr>
                <w:rFonts w:eastAsia="Calibri"/>
                <w:i/>
                <w:color w:val="000000" w:themeColor="text1"/>
                <w:sz w:val="18"/>
                <w:szCs w:val="18"/>
                <w:u w:val="single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Refer to the following attached spreadsheet for the variables defined in the “extra variables” yml of the sample job template.</w:t>
            </w:r>
          </w:p>
          <w:bookmarkStart w:id="16" w:name="_MON_1620494421"/>
          <w:bookmarkEnd w:id="16"/>
          <w:p w14:paraId="67E935B1" w14:textId="505302CF" w:rsidR="0001111F" w:rsidRPr="0053352F" w:rsidRDefault="00F37FCB" w:rsidP="0001111F">
            <w:pPr>
              <w:pStyle w:val="F5Body"/>
              <w:ind w:left="720"/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object w:dxaOrig="1910" w:dyaOrig="1243" w14:anchorId="26D0B629">
                <v:shape id="_x0000_i1040" type="#_x0000_t75" style="width:95.6pt;height:62.35pt" o:ole="">
                  <v:imagedata r:id="rId36" o:title=""/>
                </v:shape>
                <o:OLEObject Type="Embed" ProgID="Excel.Sheet.12" ShapeID="_x0000_i1040" DrawAspect="Icon" ObjectID="_1621072158" r:id="rId37"/>
              </w:object>
            </w:r>
          </w:p>
          <w:p w14:paraId="6934F1BC" w14:textId="62CE97B7" w:rsidR="0001111F" w:rsidRPr="0053352F" w:rsidRDefault="0001111F" w:rsidP="0001111F">
            <w:pPr>
              <w:pStyle w:val="F5Body"/>
              <w:ind w:left="720"/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The variables in the spreadsheet </w:t>
            </w:r>
            <w:r w:rsidR="007C5D8D">
              <w:rPr>
                <w:rFonts w:eastAsia="Calibri"/>
                <w:i/>
                <w:color w:val="000000" w:themeColor="text1"/>
                <w:sz w:val="18"/>
                <w:szCs w:val="18"/>
              </w:rPr>
              <w:t>only</w:t>
            </w: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cover </w:t>
            </w:r>
            <w:r w:rsidR="007C5D8D">
              <w:rPr>
                <w:rFonts w:eastAsia="Calibri"/>
                <w:i/>
                <w:color w:val="000000" w:themeColor="text1"/>
                <w:sz w:val="18"/>
                <w:szCs w:val="18"/>
              </w:rPr>
              <w:t>sample</w:t>
            </w: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components for new devices configurations.</w:t>
            </w:r>
          </w:p>
        </w:tc>
        <w:tc>
          <w:tcPr>
            <w:tcW w:w="6930" w:type="dxa"/>
          </w:tcPr>
          <w:p w14:paraId="2F2AAD5D" w14:textId="5B7C3D04" w:rsidR="0001111F" w:rsidRPr="00B50C7D" w:rsidRDefault="00985C28" w:rsidP="0001111F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4320" w:dyaOrig="2470" w14:anchorId="02B57172">
                <v:shape id="_x0000_i1041" type="#_x0000_t75" style="width:342.85pt;height:200.45pt" o:ole="">
                  <v:imagedata r:id="rId38" o:title=""/>
                </v:shape>
                <o:OLEObject Type="Embed" ProgID="PBrush" ShapeID="_x0000_i1041" DrawAspect="Content" ObjectID="_1621072159" r:id="rId39"/>
              </w:object>
            </w:r>
          </w:p>
        </w:tc>
      </w:tr>
      <w:tr w:rsidR="0001111F" w:rsidRPr="00B50C7D" w14:paraId="110FF66C" w14:textId="77777777" w:rsidTr="00AA58CA">
        <w:trPr>
          <w:trHeight w:val="355"/>
        </w:trPr>
        <w:tc>
          <w:tcPr>
            <w:tcW w:w="3415" w:type="dxa"/>
          </w:tcPr>
          <w:p w14:paraId="0744B017" w14:textId="77777777" w:rsidR="0001111F" w:rsidRPr="0053352F" w:rsidRDefault="0001111F" w:rsidP="0001111F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Trigger the job by clicking on the </w:t>
            </w:r>
            <w:r w:rsidRPr="0053352F">
              <w:rPr>
                <w:rFonts w:eastAsia="Calibri"/>
                <w:color w:val="4F81BD" w:themeColor="accent1"/>
                <w:sz w:val="18"/>
                <w:szCs w:val="18"/>
              </w:rPr>
              <w:t>Start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icon in the right hand-side of the selected job template. 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>The job status window will open.</w:t>
            </w:r>
          </w:p>
        </w:tc>
        <w:tc>
          <w:tcPr>
            <w:tcW w:w="6930" w:type="dxa"/>
          </w:tcPr>
          <w:p w14:paraId="71241A40" w14:textId="1B71A04F" w:rsidR="0001111F" w:rsidRPr="00B50C7D" w:rsidRDefault="00983443" w:rsidP="0001111F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4320" w:dyaOrig="884" w14:anchorId="3F1E31DE">
                <v:shape id="_x0000_i1042" type="#_x0000_t75" style="width:341.95pt;height:78.05pt" o:ole="">
                  <v:imagedata r:id="rId40" o:title=""/>
                </v:shape>
                <o:OLEObject Type="Embed" ProgID="PBrush" ShapeID="_x0000_i1042" DrawAspect="Content" ObjectID="_1621072160" r:id="rId41"/>
              </w:object>
            </w:r>
          </w:p>
        </w:tc>
      </w:tr>
      <w:tr w:rsidR="0001111F" w:rsidRPr="00B50C7D" w14:paraId="2BF33107" w14:textId="77777777" w:rsidTr="00AA58CA">
        <w:trPr>
          <w:trHeight w:val="94"/>
        </w:trPr>
        <w:tc>
          <w:tcPr>
            <w:tcW w:w="3415" w:type="dxa"/>
          </w:tcPr>
          <w:p w14:paraId="2C6D59BD" w14:textId="77777777" w:rsidR="0001111F" w:rsidRPr="0053352F" w:rsidRDefault="0001111F" w:rsidP="0001111F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lastRenderedPageBreak/>
              <w:t>Monitor the job execution status in the right hand-side status window.</w:t>
            </w:r>
          </w:p>
          <w:p w14:paraId="7A186C97" w14:textId="6F17D0C2" w:rsidR="0001111F" w:rsidRPr="0053352F" w:rsidRDefault="0001111F" w:rsidP="0001111F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Review message for each task executed by the playbook.</w:t>
            </w:r>
          </w:p>
          <w:p w14:paraId="314DA002" w14:textId="77777777" w:rsidR="009C1BAA" w:rsidRPr="0053352F" w:rsidRDefault="0001111F" w:rsidP="0001111F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After the job completed successfully</w:t>
            </w:r>
            <w:r w:rsidR="009C1BAA" w:rsidRPr="0053352F">
              <w:rPr>
                <w:rFonts w:eastAsia="Calibri"/>
                <w:color w:val="auto"/>
                <w:sz w:val="18"/>
                <w:szCs w:val="18"/>
              </w:rPr>
              <w:t>: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 </w:t>
            </w:r>
          </w:p>
          <w:p w14:paraId="160AE142" w14:textId="76AC0A07" w:rsidR="0001111F" w:rsidRPr="0053352F" w:rsidRDefault="009C1BAA" w:rsidP="0001111F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(1) L</w:t>
            </w:r>
            <w:r w:rsidR="0001111F" w:rsidRPr="0053352F">
              <w:rPr>
                <w:rFonts w:eastAsia="Calibri"/>
                <w:color w:val="auto"/>
                <w:sz w:val="18"/>
                <w:szCs w:val="18"/>
              </w:rPr>
              <w:t xml:space="preserve">ogin the target BIG-IP device pair GUIs, confirm the following basic </w:t>
            </w:r>
            <w:r w:rsidR="00C02493" w:rsidRPr="0053352F">
              <w:rPr>
                <w:rFonts w:eastAsia="Calibri"/>
                <w:color w:val="auto"/>
                <w:sz w:val="18"/>
                <w:szCs w:val="18"/>
              </w:rPr>
              <w:t xml:space="preserve">configuration </w:t>
            </w:r>
            <w:r w:rsidR="0001111F" w:rsidRPr="0053352F">
              <w:rPr>
                <w:rFonts w:eastAsia="Calibri"/>
                <w:color w:val="auto"/>
                <w:sz w:val="18"/>
                <w:szCs w:val="18"/>
              </w:rPr>
              <w:t>objects on the target devices:</w:t>
            </w:r>
          </w:p>
          <w:p w14:paraId="3A748B1A" w14:textId="5588C088" w:rsidR="0001111F" w:rsidRPr="0053352F" w:rsidRDefault="0001111F" w:rsidP="009471A4">
            <w:pPr>
              <w:pStyle w:val="F5Body"/>
              <w:numPr>
                <w:ilvl w:val="0"/>
                <w:numId w:val="10"/>
              </w:numPr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System (Configuration, Provisioning, Platform, Software)</w:t>
            </w:r>
          </w:p>
          <w:p w14:paraId="50612F30" w14:textId="5C7373EF" w:rsidR="0001111F" w:rsidRPr="0053352F" w:rsidRDefault="0001111F" w:rsidP="009471A4">
            <w:pPr>
              <w:pStyle w:val="F5Body"/>
              <w:numPr>
                <w:ilvl w:val="0"/>
                <w:numId w:val="10"/>
              </w:numPr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Network (VLANs, Self IPs)</w:t>
            </w:r>
          </w:p>
          <w:p w14:paraId="54338884" w14:textId="167A6A61" w:rsidR="0001111F" w:rsidRPr="0053352F" w:rsidRDefault="0001111F" w:rsidP="009471A4">
            <w:pPr>
              <w:pStyle w:val="F5Body"/>
              <w:numPr>
                <w:ilvl w:val="0"/>
                <w:numId w:val="10"/>
              </w:numPr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Device Management (sync status, </w:t>
            </w:r>
            <w:r w:rsidR="00DB14EF" w:rsidRPr="0053352F">
              <w:rPr>
                <w:rFonts w:eastAsia="Calibri"/>
                <w:color w:val="auto"/>
                <w:sz w:val="18"/>
                <w:szCs w:val="18"/>
              </w:rPr>
              <w:t>etc.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>)</w:t>
            </w:r>
          </w:p>
          <w:p w14:paraId="0289FBCC" w14:textId="44AFC0FE" w:rsidR="004F7BD0" w:rsidRPr="0053352F" w:rsidRDefault="004F7BD0" w:rsidP="009471A4">
            <w:pPr>
              <w:pStyle w:val="F5Body"/>
              <w:numPr>
                <w:ilvl w:val="0"/>
                <w:numId w:val="10"/>
              </w:numPr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LTM components under tenant partition (virtual servers, pools)</w:t>
            </w:r>
          </w:p>
          <w:p w14:paraId="063BD6FA" w14:textId="4EB60FE4" w:rsidR="004F7BD0" w:rsidRPr="0053352F" w:rsidRDefault="0001111F" w:rsidP="009471A4">
            <w:pPr>
              <w:pStyle w:val="F5Body"/>
              <w:numPr>
                <w:ilvl w:val="0"/>
                <w:numId w:val="10"/>
              </w:numPr>
              <w:rPr>
                <w:rFonts w:cs="Arial"/>
                <w:color w:val="000000"/>
                <w:sz w:val="18"/>
                <w:szCs w:val="18"/>
                <w:shd w:val="clear" w:color="auto" w:fill="F7F6F5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iApps </w:t>
            </w:r>
            <w:r w:rsidR="008044A0" w:rsidRPr="0053352F">
              <w:rPr>
                <w:rFonts w:eastAsia="Calibri"/>
                <w:color w:val="auto"/>
                <w:sz w:val="18"/>
                <w:szCs w:val="18"/>
              </w:rPr>
              <w:t xml:space="preserve"> -&gt; 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>Package Management LX</w:t>
            </w:r>
            <w:r w:rsidR="008044A0" w:rsidRPr="0053352F">
              <w:rPr>
                <w:rFonts w:eastAsia="Calibri"/>
                <w:color w:val="auto"/>
                <w:sz w:val="18"/>
                <w:szCs w:val="18"/>
              </w:rPr>
              <w:t>: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 </w:t>
            </w:r>
            <w:r w:rsidRPr="0053352F">
              <w:rPr>
                <w:rFonts w:cs="Arial"/>
                <w:color w:val="000000"/>
                <w:sz w:val="18"/>
                <w:szCs w:val="18"/>
                <w:shd w:val="clear" w:color="auto" w:fill="F7F6F5"/>
              </w:rPr>
              <w:t>f5-declarative-onboarding</w:t>
            </w:r>
            <w:r w:rsidR="004F7BD0" w:rsidRPr="0053352F">
              <w:rPr>
                <w:rFonts w:cs="Arial"/>
                <w:color w:val="000000"/>
                <w:sz w:val="18"/>
                <w:szCs w:val="18"/>
                <w:shd w:val="clear" w:color="auto" w:fill="F7F6F5"/>
              </w:rPr>
              <w:t xml:space="preserve">, </w:t>
            </w:r>
            <w:r w:rsidR="004F7BD0" w:rsidRPr="0053352F">
              <w:rPr>
                <w:rFonts w:cs="Arial"/>
                <w:color w:val="000000"/>
                <w:sz w:val="18"/>
                <w:szCs w:val="18"/>
              </w:rPr>
              <w:t>f5-appsvcs</w:t>
            </w:r>
          </w:p>
          <w:p w14:paraId="07E6BAD4" w14:textId="033BB2A3" w:rsidR="004F7BD0" w:rsidRPr="0053352F" w:rsidRDefault="004F7BD0" w:rsidP="004F7BD0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(2) Login the BIG-IQ</w:t>
            </w:r>
            <w:r w:rsidR="007D22EF">
              <w:rPr>
                <w:rFonts w:eastAsia="Calibri"/>
                <w:color w:val="auto"/>
                <w:sz w:val="18"/>
                <w:szCs w:val="18"/>
              </w:rPr>
              <w:t>-1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 GUI, confirm:</w:t>
            </w:r>
          </w:p>
          <w:p w14:paraId="399A1342" w14:textId="466E87DA" w:rsidR="004F7BD0" w:rsidRPr="0053352F" w:rsidRDefault="004F7BD0" w:rsidP="009471A4">
            <w:pPr>
              <w:pStyle w:val="F5Body"/>
              <w:numPr>
                <w:ilvl w:val="0"/>
                <w:numId w:val="12"/>
              </w:numPr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BIG_IP devices are added under “Device</w:t>
            </w:r>
            <w:r w:rsidR="00977978">
              <w:rPr>
                <w:rFonts w:eastAsia="Calibri"/>
                <w:color w:val="auto"/>
                <w:sz w:val="18"/>
                <w:szCs w:val="18"/>
              </w:rPr>
              <w:t>s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>”.</w:t>
            </w:r>
          </w:p>
          <w:p w14:paraId="66E1A650" w14:textId="77777777" w:rsidR="004F7BD0" w:rsidRPr="0053352F" w:rsidRDefault="004F7BD0" w:rsidP="009471A4">
            <w:pPr>
              <w:pStyle w:val="F5Body"/>
              <w:numPr>
                <w:ilvl w:val="0"/>
                <w:numId w:val="12"/>
              </w:numPr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BIG-IP devices are licensed with the reg keys in the license pool.</w:t>
            </w:r>
          </w:p>
          <w:p w14:paraId="4F6C3A23" w14:textId="79B63502" w:rsidR="0001111F" w:rsidRPr="0053352F" w:rsidRDefault="004F7BD0" w:rsidP="009471A4">
            <w:pPr>
              <w:pStyle w:val="F5Body"/>
              <w:numPr>
                <w:ilvl w:val="0"/>
                <w:numId w:val="12"/>
              </w:numPr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BIG-IP devices services are discovered and imported.</w:t>
            </w:r>
          </w:p>
        </w:tc>
        <w:tc>
          <w:tcPr>
            <w:tcW w:w="6930" w:type="dxa"/>
          </w:tcPr>
          <w:p w14:paraId="05FF3DD1" w14:textId="5EE8B655" w:rsidR="0001111F" w:rsidRPr="00B50C7D" w:rsidRDefault="001A50E2" w:rsidP="0001111F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4320" w:dyaOrig="2323" w14:anchorId="2D426C46">
                <v:shape id="_x0000_i1043" type="#_x0000_t75" style="width:342.15pt;height:176pt" o:ole="">
                  <v:imagedata r:id="rId42" o:title=""/>
                </v:shape>
                <o:OLEObject Type="Embed" ProgID="PBrush" ShapeID="_x0000_i1043" DrawAspect="Content" ObjectID="_1621072161" r:id="rId43"/>
              </w:object>
            </w:r>
          </w:p>
        </w:tc>
      </w:tr>
    </w:tbl>
    <w:p w14:paraId="54FD38A8" w14:textId="48606907" w:rsidR="00A65D37" w:rsidRDefault="00A65D37" w:rsidP="005C7A83">
      <w:pPr>
        <w:pStyle w:val="F5Body"/>
        <w:ind w:firstLine="360"/>
      </w:pPr>
    </w:p>
    <w:p w14:paraId="1CD8229A" w14:textId="3E93F101" w:rsidR="006248AA" w:rsidRPr="00591B98" w:rsidRDefault="00A36CDC" w:rsidP="006248AA">
      <w:pPr>
        <w:pStyle w:val="F5Body"/>
        <w:rPr>
          <w:color w:val="000000" w:themeColor="text1"/>
        </w:rPr>
      </w:pPr>
      <w:r>
        <w:rPr>
          <w:color w:val="000000" w:themeColor="text1"/>
        </w:rPr>
        <w:t xml:space="preserve">Note: </w:t>
      </w:r>
      <w:r w:rsidR="006248AA">
        <w:rPr>
          <w:color w:val="000000" w:themeColor="text1"/>
        </w:rPr>
        <w:t xml:space="preserve">Estimated time for the lab is </w:t>
      </w:r>
      <w:r w:rsidR="00867F13">
        <w:rPr>
          <w:color w:val="000000" w:themeColor="text1"/>
        </w:rPr>
        <w:t>~</w:t>
      </w:r>
      <w:r w:rsidR="006248AA">
        <w:rPr>
          <w:color w:val="000000" w:themeColor="text1"/>
        </w:rPr>
        <w:t xml:space="preserve"> 20 minutes</w:t>
      </w:r>
      <w:r w:rsidR="00AE4933">
        <w:rPr>
          <w:color w:val="000000" w:themeColor="text1"/>
        </w:rPr>
        <w:t xml:space="preserve"> without software upgrade</w:t>
      </w:r>
      <w:r w:rsidR="009B3D84">
        <w:rPr>
          <w:color w:val="000000" w:themeColor="text1"/>
        </w:rPr>
        <w:t>, and ~30 minutes with software upgrade.</w:t>
      </w:r>
    </w:p>
    <w:p w14:paraId="67C5967E" w14:textId="77777777" w:rsidR="006248AA" w:rsidRPr="00D30FFB" w:rsidRDefault="006248AA" w:rsidP="00D30FFB">
      <w:pPr>
        <w:pStyle w:val="F5Body"/>
        <w:rPr>
          <w:color w:val="000000" w:themeColor="text1"/>
        </w:rPr>
      </w:pPr>
    </w:p>
    <w:p w14:paraId="569DE58C" w14:textId="77777777" w:rsidR="002A3D6C" w:rsidRDefault="002A3D6C" w:rsidP="00D27593">
      <w:pPr>
        <w:pStyle w:val="Heading1"/>
      </w:pPr>
    </w:p>
    <w:p w14:paraId="47FDA860" w14:textId="63AC5FBE" w:rsidR="002A3D6C" w:rsidRDefault="002A3D6C" w:rsidP="002A3D6C">
      <w:pPr>
        <w:pStyle w:val="Heading1"/>
        <w:spacing w:before="0"/>
      </w:pPr>
    </w:p>
    <w:p w14:paraId="66E1F538" w14:textId="05894ACD" w:rsidR="00472B90" w:rsidRDefault="00472B90" w:rsidP="00472B90"/>
    <w:p w14:paraId="7F074BB2" w14:textId="77777777" w:rsidR="00472B90" w:rsidRPr="00472B90" w:rsidRDefault="00472B90" w:rsidP="00472B90"/>
    <w:p w14:paraId="2478F762" w14:textId="77777777" w:rsidR="002A3D6C" w:rsidRDefault="002A3D6C" w:rsidP="002A3D6C">
      <w:pPr>
        <w:pStyle w:val="Heading1"/>
        <w:spacing w:before="0"/>
      </w:pPr>
    </w:p>
    <w:p w14:paraId="435C6526" w14:textId="67BE33AA" w:rsidR="002A3D6C" w:rsidRDefault="002A3D6C" w:rsidP="002A3D6C">
      <w:pPr>
        <w:pStyle w:val="Heading1"/>
        <w:spacing w:before="0"/>
      </w:pPr>
    </w:p>
    <w:p w14:paraId="06D0E072" w14:textId="163F272B" w:rsidR="002A3D6C" w:rsidRDefault="002A3D6C" w:rsidP="002A3D6C"/>
    <w:p w14:paraId="219CADE5" w14:textId="7560FDEA" w:rsidR="00D27593" w:rsidRDefault="00D27593" w:rsidP="00D27593">
      <w:pPr>
        <w:pStyle w:val="Heading1"/>
      </w:pPr>
      <w:bookmarkStart w:id="17" w:name="_Toc10456207"/>
      <w:r>
        <w:lastRenderedPageBreak/>
        <w:t>Lab 2</w:t>
      </w:r>
      <w:r w:rsidR="005D363C">
        <w:t xml:space="preserve"> </w:t>
      </w:r>
      <w:r w:rsidR="005C6BB2">
        <w:t xml:space="preserve">BIGIP </w:t>
      </w:r>
      <w:r w:rsidR="00B83A87">
        <w:t xml:space="preserve">Device </w:t>
      </w:r>
      <w:r w:rsidR="00BE21C2">
        <w:t xml:space="preserve">SW </w:t>
      </w:r>
      <w:r w:rsidR="00B83A87">
        <w:t>Upgrade</w:t>
      </w:r>
      <w:r w:rsidR="00D0580C">
        <w:t xml:space="preserve"> Exercises</w:t>
      </w:r>
      <w:bookmarkEnd w:id="17"/>
    </w:p>
    <w:p w14:paraId="6481E49B" w14:textId="662BF7E1" w:rsidR="00210B01" w:rsidRDefault="007623BB" w:rsidP="00A301AF">
      <w:pPr>
        <w:pStyle w:val="F5Body"/>
        <w:rPr>
          <w:color w:val="000000" w:themeColor="text1"/>
        </w:rPr>
      </w:pPr>
      <w:r>
        <w:rPr>
          <w:color w:val="000000" w:themeColor="text1"/>
        </w:rPr>
        <w:t>Sample</w:t>
      </w:r>
      <w:r w:rsidR="00A301AF" w:rsidRPr="00591B98">
        <w:rPr>
          <w:color w:val="000000" w:themeColor="text1"/>
        </w:rPr>
        <w:t xml:space="preserve"> F5 Physical/VE BIG-IP devices </w:t>
      </w:r>
      <w:r w:rsidR="00A301AF">
        <w:rPr>
          <w:color w:val="000000" w:themeColor="text1"/>
        </w:rPr>
        <w:t>software upgrade procedure</w:t>
      </w:r>
      <w:r w:rsidR="00A301AF" w:rsidRPr="00591B98">
        <w:rPr>
          <w:color w:val="000000" w:themeColor="text1"/>
        </w:rPr>
        <w:t xml:space="preserve"> automation</w:t>
      </w:r>
      <w:r w:rsidR="00306E73">
        <w:rPr>
          <w:color w:val="000000" w:themeColor="text1"/>
        </w:rPr>
        <w:t>s</w:t>
      </w:r>
      <w:r w:rsidR="00A301AF" w:rsidRPr="00591B98">
        <w:rPr>
          <w:color w:val="000000" w:themeColor="text1"/>
        </w:rPr>
        <w:t>.</w:t>
      </w:r>
      <w:r w:rsidR="00A566CF">
        <w:rPr>
          <w:color w:val="000000" w:themeColor="text1"/>
        </w:rPr>
        <w:t xml:space="preserve"> </w:t>
      </w:r>
    </w:p>
    <w:p w14:paraId="3712C88F" w14:textId="745E2AD5" w:rsidR="006A17C3" w:rsidRDefault="006A17C3" w:rsidP="00A301AF">
      <w:pPr>
        <w:pStyle w:val="F5Body"/>
      </w:pPr>
      <w:r>
        <w:object w:dxaOrig="5715" w:dyaOrig="2945" w14:anchorId="66A4D9AF">
          <v:shape id="_x0000_i1044" type="#_x0000_t75" style="width:486.65pt;height:251pt" o:ole="">
            <v:imagedata r:id="rId44" o:title=""/>
          </v:shape>
          <o:OLEObject Type="Embed" ProgID="Visio.Drawing.15" ShapeID="_x0000_i1044" DrawAspect="Content" ObjectID="_1621072162" r:id="rId45"/>
        </w:object>
      </w:r>
    </w:p>
    <w:p w14:paraId="6001D5EF" w14:textId="78D3CD8F" w:rsidR="00A301AF" w:rsidRDefault="00A301AF" w:rsidP="00A301AF">
      <w:pPr>
        <w:pStyle w:val="Heading2"/>
      </w:pPr>
      <w:bookmarkStart w:id="18" w:name="_Toc10456208"/>
      <w:r>
        <w:t xml:space="preserve">Scenario 1 </w:t>
      </w:r>
      <w:r w:rsidR="00AE20AF">
        <w:t>–</w:t>
      </w:r>
      <w:r w:rsidR="00813C1A">
        <w:t xml:space="preserve"> </w:t>
      </w:r>
      <w:r>
        <w:t xml:space="preserve">BIGIP Device </w:t>
      </w:r>
      <w:r w:rsidR="00586972">
        <w:t xml:space="preserve">Software Upgrade </w:t>
      </w:r>
      <w:r>
        <w:t>(TMSH)</w:t>
      </w:r>
      <w:bookmarkEnd w:id="18"/>
    </w:p>
    <w:tbl>
      <w:tblPr>
        <w:tblStyle w:val="TableGrid1"/>
        <w:tblW w:w="103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15"/>
        <w:gridCol w:w="6930"/>
      </w:tblGrid>
      <w:tr w:rsidR="00A301AF" w:rsidRPr="00B50C7D" w14:paraId="6044D670" w14:textId="77777777" w:rsidTr="00AA58CA">
        <w:tc>
          <w:tcPr>
            <w:tcW w:w="10345" w:type="dxa"/>
            <w:gridSpan w:val="2"/>
            <w:shd w:val="clear" w:color="auto" w:fill="5D5356"/>
          </w:tcPr>
          <w:p w14:paraId="417929C9" w14:textId="76C4E9D8" w:rsidR="00A301AF" w:rsidRPr="00B50C7D" w:rsidRDefault="00A301AF" w:rsidP="00AA58CA">
            <w:pPr>
              <w:pStyle w:val="F5Body"/>
              <w:rPr>
                <w:rFonts w:ascii="Calibri" w:eastAsia="Calibri" w:hAnsi="Calibri"/>
                <w:szCs w:val="24"/>
              </w:rPr>
            </w:pPr>
            <w:r w:rsidRPr="00B50C7D">
              <w:rPr>
                <w:rFonts w:ascii="Calibri" w:eastAsia="Calibri" w:hAnsi="Calibri"/>
                <w:color w:val="FFFFFF"/>
                <w:szCs w:val="24"/>
              </w:rPr>
              <w:t xml:space="preserve">  </w:t>
            </w:r>
            <w:r>
              <w:rPr>
                <w:rFonts w:ascii="Calibri" w:eastAsia="Calibri" w:hAnsi="Calibri"/>
                <w:color w:val="FFFFFF"/>
                <w:szCs w:val="24"/>
              </w:rPr>
              <w:t xml:space="preserve">Perform device pair </w:t>
            </w:r>
            <w:r w:rsidR="00586972">
              <w:rPr>
                <w:rFonts w:ascii="Calibri" w:eastAsia="Calibri" w:hAnsi="Calibri"/>
                <w:color w:val="FFFFFF"/>
                <w:szCs w:val="24"/>
              </w:rPr>
              <w:t>software upgrade</w:t>
            </w:r>
            <w:r>
              <w:rPr>
                <w:rFonts w:ascii="Calibri" w:eastAsia="Calibri" w:hAnsi="Calibri"/>
                <w:color w:val="FFFFFF"/>
                <w:szCs w:val="24"/>
              </w:rPr>
              <w:t xml:space="preserve"> (Ansible Tower)</w:t>
            </w:r>
          </w:p>
        </w:tc>
      </w:tr>
      <w:tr w:rsidR="00034A70" w:rsidRPr="00B50C7D" w14:paraId="6F5B8D54" w14:textId="77777777" w:rsidTr="00AA58CA">
        <w:tc>
          <w:tcPr>
            <w:tcW w:w="3415" w:type="dxa"/>
          </w:tcPr>
          <w:p w14:paraId="5AD220F0" w14:textId="77777777" w:rsidR="00034A70" w:rsidRPr="0053352F" w:rsidRDefault="00034A70" w:rsidP="00034A70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Open BIG-IP-A and BIG-IP-B TMUI Consoles in UDF lab</w:t>
            </w:r>
          </w:p>
          <w:p w14:paraId="4A4687CE" w14:textId="455866F6" w:rsidR="00034A70" w:rsidRPr="0053352F" w:rsidRDefault="00034A70" w:rsidP="00034A70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Login the BIG-IP devices GUI with credential: </w:t>
            </w:r>
            <w:r w:rsidRPr="0053352F">
              <w:rPr>
                <w:rFonts w:eastAsia="Calibri"/>
                <w:color w:val="0070C0"/>
                <w:sz w:val="18"/>
                <w:szCs w:val="18"/>
              </w:rPr>
              <w:t xml:space="preserve">admin/admin, 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and confirm the device pair has already been configured by Lab1 scenario 1.</w:t>
            </w:r>
          </w:p>
          <w:p w14:paraId="0ED4C3E7" w14:textId="77777777" w:rsidR="00034A70" w:rsidRPr="0053352F" w:rsidRDefault="00034A70" w:rsidP="00034A70">
            <w:pPr>
              <w:suppressAutoHyphens/>
              <w:spacing w:after="120"/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 xml:space="preserve">Notes: </w:t>
            </w:r>
          </w:p>
          <w:p w14:paraId="136C3522" w14:textId="77777777" w:rsidR="00034A70" w:rsidRPr="0053352F" w:rsidRDefault="00034A70" w:rsidP="009471A4">
            <w:pPr>
              <w:numPr>
                <w:ilvl w:val="0"/>
                <w:numId w:val="7"/>
              </w:numPr>
              <w:suppressAutoHyphens/>
              <w:spacing w:after="120" w:line="276" w:lineRule="auto"/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>User can also login the RDP of “Windows Client” in UDF lab, and access the BIG-IP devices Web GUIs and CLIs</w:t>
            </w:r>
          </w:p>
          <w:p w14:paraId="271DA9DA" w14:textId="6B72C188" w:rsidR="00034A70" w:rsidRPr="0053352F" w:rsidRDefault="00034A70" w:rsidP="00034A70">
            <w:pPr>
              <w:pStyle w:val="F5Body"/>
              <w:rPr>
                <w:rFonts w:eastAsia="Calibri"/>
                <w:i/>
                <w:sz w:val="18"/>
                <w:szCs w:val="18"/>
              </w:rPr>
            </w:pPr>
          </w:p>
        </w:tc>
        <w:tc>
          <w:tcPr>
            <w:tcW w:w="6930" w:type="dxa"/>
          </w:tcPr>
          <w:p w14:paraId="73B5F4AD" w14:textId="4F6DADB0" w:rsidR="00034A70" w:rsidRDefault="00CC48CE" w:rsidP="00034A70">
            <w:pPr>
              <w:pStyle w:val="F5Body"/>
            </w:pPr>
            <w:r>
              <w:object w:dxaOrig="6276" w:dyaOrig="3984" w14:anchorId="6EC5300A">
                <v:shape id="_x0000_i1045" type="#_x0000_t75" style="width:150.05pt;height:105.25pt" o:ole="">
                  <v:imagedata r:id="rId9" o:title=""/>
                </v:shape>
                <o:OLEObject Type="Embed" ProgID="PBrush" ShapeID="_x0000_i1045" DrawAspect="Content" ObjectID="_1621072163" r:id="rId46"/>
              </w:object>
            </w:r>
          </w:p>
          <w:p w14:paraId="3809E9CF" w14:textId="2678843D" w:rsidR="00034A70" w:rsidRPr="00B50C7D" w:rsidRDefault="00034A70" w:rsidP="00034A70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4320" w:dyaOrig="2320" w14:anchorId="1DD0F0E3">
                <v:shape id="_x0000_i1046" type="#_x0000_t75" style="width:336.95pt;height:169pt" o:ole="">
                  <v:imagedata r:id="rId13" o:title=""/>
                </v:shape>
                <o:OLEObject Type="Embed" ProgID="PBrush" ShapeID="_x0000_i1046" DrawAspect="Content" ObjectID="_1621072164" r:id="rId47"/>
              </w:object>
            </w:r>
          </w:p>
        </w:tc>
      </w:tr>
      <w:tr w:rsidR="00034A70" w:rsidRPr="00B50C7D" w14:paraId="76A173B1" w14:textId="77777777" w:rsidTr="00AA58CA">
        <w:tc>
          <w:tcPr>
            <w:tcW w:w="3415" w:type="dxa"/>
          </w:tcPr>
          <w:p w14:paraId="7875E782" w14:textId="77777777" w:rsidR="00034A70" w:rsidRPr="0053352F" w:rsidRDefault="00034A70" w:rsidP="00034A70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lastRenderedPageBreak/>
              <w:t>Open Ansible Tower Console in UDF lab</w:t>
            </w:r>
          </w:p>
          <w:p w14:paraId="5E3F4DC7" w14:textId="77777777" w:rsidR="00034A70" w:rsidRPr="0053352F" w:rsidRDefault="00034A70" w:rsidP="00034A70">
            <w:pPr>
              <w:pStyle w:val="F5Body"/>
              <w:rPr>
                <w:rFonts w:eastAsia="Calibri"/>
                <w:color w:val="0070C0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Login the Tower GUI with credential: </w:t>
            </w:r>
            <w:r w:rsidRPr="0053352F">
              <w:rPr>
                <w:rFonts w:eastAsia="Calibri"/>
                <w:color w:val="0070C0"/>
                <w:sz w:val="18"/>
                <w:szCs w:val="18"/>
              </w:rPr>
              <w:t>admin/default</w:t>
            </w:r>
          </w:p>
          <w:p w14:paraId="1476E12A" w14:textId="77777777" w:rsidR="00034A70" w:rsidRPr="0053352F" w:rsidRDefault="00034A70" w:rsidP="00034A70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</w:p>
        </w:tc>
        <w:tc>
          <w:tcPr>
            <w:tcW w:w="6930" w:type="dxa"/>
          </w:tcPr>
          <w:p w14:paraId="2FA8B7D7" w14:textId="70D39017" w:rsidR="00034A70" w:rsidRDefault="00BA2E6E" w:rsidP="00034A70">
            <w:pPr>
              <w:pStyle w:val="F5Body"/>
            </w:pPr>
            <w:r>
              <w:object w:dxaOrig="6396" w:dyaOrig="3216" w14:anchorId="3D97A655">
                <v:shape id="_x0000_i1047" type="#_x0000_t75" style="width:167.25pt;height:86.1pt" o:ole="">
                  <v:imagedata r:id="rId15" o:title=""/>
                </v:shape>
                <o:OLEObject Type="Embed" ProgID="PBrush" ShapeID="_x0000_i1047" DrawAspect="Content" ObjectID="_1621072165" r:id="rId48"/>
              </w:object>
            </w:r>
          </w:p>
        </w:tc>
      </w:tr>
      <w:tr w:rsidR="00A301AF" w:rsidRPr="00B50C7D" w14:paraId="71997943" w14:textId="77777777" w:rsidTr="00AA58CA">
        <w:trPr>
          <w:trHeight w:val="193"/>
        </w:trPr>
        <w:tc>
          <w:tcPr>
            <w:tcW w:w="3415" w:type="dxa"/>
          </w:tcPr>
          <w:p w14:paraId="4C2E00E9" w14:textId="5CD8DC2A" w:rsidR="00A301AF" w:rsidRPr="0053352F" w:rsidRDefault="00A301AF" w:rsidP="00AA58CA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Click the “Templates” under “Resources” in the </w:t>
            </w:r>
            <w:r w:rsidR="00DB14EF" w:rsidRPr="0053352F">
              <w:rPr>
                <w:rFonts w:eastAsia="Calibri"/>
                <w:color w:val="000000" w:themeColor="text1"/>
                <w:sz w:val="18"/>
                <w:szCs w:val="18"/>
              </w:rPr>
              <w:t>left-hand</w:t>
            </w:r>
            <w:r w:rsidR="00C55FA9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side menu 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panel. Locate the follow sample job template from the list:</w:t>
            </w:r>
          </w:p>
          <w:p w14:paraId="1BE5BCB2" w14:textId="2BDC3A16" w:rsidR="00A301AF" w:rsidRPr="0053352F" w:rsidRDefault="000545E9" w:rsidP="00AA58CA">
            <w:pPr>
              <w:pStyle w:val="F5Body"/>
              <w:rPr>
                <w:rFonts w:eastAsia="Calibri"/>
                <w:color w:val="0070C0"/>
                <w:sz w:val="18"/>
                <w:szCs w:val="18"/>
              </w:rPr>
            </w:pPr>
            <w:r w:rsidRPr="0053352F">
              <w:rPr>
                <w:rFonts w:eastAsia="Calibri"/>
                <w:color w:val="0070C0"/>
                <w:sz w:val="18"/>
                <w:szCs w:val="18"/>
              </w:rPr>
              <w:t>bigip_sw_upgrade_template_pair1</w:t>
            </w:r>
          </w:p>
          <w:p w14:paraId="5784B5CE" w14:textId="3F814B40" w:rsidR="00A301AF" w:rsidRPr="0053352F" w:rsidRDefault="00A301AF" w:rsidP="00AA58CA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Click </w:t>
            </w:r>
            <w:r w:rsidR="00AE7FFB" w:rsidRPr="0053352F">
              <w:rPr>
                <w:rFonts w:eastAsia="Calibri"/>
                <w:color w:val="000000" w:themeColor="text1"/>
                <w:sz w:val="18"/>
                <w:szCs w:val="18"/>
              </w:rPr>
              <w:t>on &amp;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open the job template. Review the template configurations and parameters.</w:t>
            </w:r>
          </w:p>
          <w:p w14:paraId="193F8212" w14:textId="77777777" w:rsidR="00A301AF" w:rsidRPr="0053352F" w:rsidRDefault="00A301AF" w:rsidP="00AA58CA">
            <w:pPr>
              <w:pStyle w:val="F5Body"/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Notes: </w:t>
            </w:r>
          </w:p>
          <w:p w14:paraId="346DA509" w14:textId="1FA75A08" w:rsidR="00A301AF" w:rsidRPr="0053352F" w:rsidRDefault="00FD57B3" w:rsidP="009471A4">
            <w:pPr>
              <w:pStyle w:val="F5Body"/>
              <w:numPr>
                <w:ilvl w:val="0"/>
                <w:numId w:val="6"/>
              </w:numPr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User</w:t>
            </w:r>
            <w:r w:rsidR="00A301AF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can </w:t>
            </w:r>
            <w:r w:rsidR="000545E9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clone</w:t>
            </w:r>
            <w:r w:rsidR="00A301AF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a new job template by copying the existing sample template, then modify/personalize the new template as needed.</w:t>
            </w:r>
          </w:p>
          <w:p w14:paraId="50ACF84B" w14:textId="06831286" w:rsidR="00A301AF" w:rsidRPr="0053352F" w:rsidRDefault="00AE7FFB" w:rsidP="009471A4">
            <w:pPr>
              <w:pStyle w:val="F5Body"/>
              <w:numPr>
                <w:ilvl w:val="0"/>
                <w:numId w:val="6"/>
              </w:numPr>
              <w:rPr>
                <w:rFonts w:eastAsia="Calibri"/>
                <w:i/>
                <w:color w:val="000000" w:themeColor="text1"/>
                <w:sz w:val="18"/>
                <w:szCs w:val="18"/>
                <w:u w:val="single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Refer to the following attached spreadsheet for the variables defined in the “extra variables” yml of the sample job template</w:t>
            </w:r>
            <w:r w:rsidR="00A301AF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.</w:t>
            </w:r>
          </w:p>
          <w:p w14:paraId="1A1B456A" w14:textId="754AF81C" w:rsidR="00AE7FFB" w:rsidRPr="0053352F" w:rsidRDefault="00752ACD" w:rsidP="00AE7FFB">
            <w:pPr>
              <w:pStyle w:val="F5Body"/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               </w:t>
            </w:r>
            <w:bookmarkStart w:id="19" w:name="_MON_1619850438"/>
            <w:bookmarkEnd w:id="19"/>
            <w:r w:rsidR="00425E17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object w:dxaOrig="1910" w:dyaOrig="1243" w14:anchorId="71245E75">
                <v:shape id="_x0000_i1048" type="#_x0000_t75" style="width:95.6pt;height:62.35pt" o:ole="">
                  <v:imagedata r:id="rId49" o:title=""/>
                </v:shape>
                <o:OLEObject Type="Embed" ProgID="Excel.Sheet.12" ShapeID="_x0000_i1048" DrawAspect="Icon" ObjectID="_1621072166" r:id="rId50"/>
              </w:object>
            </w:r>
          </w:p>
          <w:p w14:paraId="6D612275" w14:textId="122C3BFF" w:rsidR="00AE7FFB" w:rsidRPr="0053352F" w:rsidRDefault="00AE7FFB" w:rsidP="00AE7FFB">
            <w:pPr>
              <w:pStyle w:val="F5Body"/>
              <w:ind w:left="720"/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The variables in the spreadsheet </w:t>
            </w:r>
            <w:r w:rsidR="00432958">
              <w:rPr>
                <w:rFonts w:eastAsia="Calibri"/>
                <w:i/>
                <w:color w:val="000000" w:themeColor="text1"/>
                <w:sz w:val="18"/>
                <w:szCs w:val="18"/>
              </w:rPr>
              <w:t>only</w:t>
            </w: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cover </w:t>
            </w:r>
            <w:r w:rsidR="00DC6D50">
              <w:rPr>
                <w:rFonts w:eastAsia="Calibri"/>
                <w:i/>
                <w:color w:val="000000" w:themeColor="text1"/>
                <w:sz w:val="18"/>
                <w:szCs w:val="18"/>
              </w:rPr>
              <w:t>sample</w:t>
            </w: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components for new devices configurations</w:t>
            </w:r>
          </w:p>
        </w:tc>
        <w:tc>
          <w:tcPr>
            <w:tcW w:w="6930" w:type="dxa"/>
          </w:tcPr>
          <w:p w14:paraId="4E3617DB" w14:textId="158BF8DD" w:rsidR="00A301AF" w:rsidRDefault="00B366E8" w:rsidP="00AA58CA">
            <w:pPr>
              <w:pStyle w:val="F5Body"/>
            </w:pPr>
            <w:r>
              <w:object w:dxaOrig="4320" w:dyaOrig="2614" w14:anchorId="310D3137">
                <v:shape id="_x0000_i1049" type="#_x0000_t75" style="width:344.1pt;height:217.25pt" o:ole="">
                  <v:imagedata r:id="rId51" o:title=""/>
                </v:shape>
                <o:OLEObject Type="Embed" ProgID="PBrush" ShapeID="_x0000_i1049" DrawAspect="Content" ObjectID="_1621072167" r:id="rId52"/>
              </w:object>
            </w:r>
          </w:p>
          <w:p w14:paraId="4273DAB0" w14:textId="0B8A283B" w:rsidR="00AE7FFB" w:rsidRPr="00B50C7D" w:rsidRDefault="00AE7FFB" w:rsidP="00AA58CA">
            <w:pPr>
              <w:pStyle w:val="F5Body"/>
              <w:rPr>
                <w:rFonts w:ascii="Calibri" w:eastAsia="Calibri" w:hAnsi="Calibri"/>
                <w:szCs w:val="24"/>
              </w:rPr>
            </w:pPr>
          </w:p>
        </w:tc>
      </w:tr>
      <w:tr w:rsidR="00A301AF" w:rsidRPr="00B50C7D" w14:paraId="6512F2B9" w14:textId="77777777" w:rsidTr="00AA58CA">
        <w:trPr>
          <w:trHeight w:val="355"/>
        </w:trPr>
        <w:tc>
          <w:tcPr>
            <w:tcW w:w="3415" w:type="dxa"/>
          </w:tcPr>
          <w:p w14:paraId="27CDEBB0" w14:textId="77777777" w:rsidR="00A301AF" w:rsidRPr="0053352F" w:rsidRDefault="00A301AF" w:rsidP="00AA58CA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Trigger the job by clicking on the </w:t>
            </w:r>
            <w:r w:rsidRPr="0053352F">
              <w:rPr>
                <w:rFonts w:eastAsia="Calibri"/>
                <w:color w:val="4F81BD" w:themeColor="accent1"/>
                <w:sz w:val="18"/>
                <w:szCs w:val="18"/>
              </w:rPr>
              <w:t>Start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icon in the right hand-side of the selected job template. 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>The job status window will open.</w:t>
            </w:r>
          </w:p>
        </w:tc>
        <w:tc>
          <w:tcPr>
            <w:tcW w:w="6930" w:type="dxa"/>
          </w:tcPr>
          <w:p w14:paraId="21D78B97" w14:textId="32719F8B" w:rsidR="00A301AF" w:rsidRPr="00B50C7D" w:rsidRDefault="00B366E8" w:rsidP="0081701C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4320" w:dyaOrig="1042" w14:anchorId="3663EEEF">
                <v:shape id="_x0000_i1050" type="#_x0000_t75" style="width:350.35pt;height:99.35pt" o:ole="">
                  <v:imagedata r:id="rId53" o:title=""/>
                </v:shape>
                <o:OLEObject Type="Embed" ProgID="PBrush" ShapeID="_x0000_i1050" DrawAspect="Content" ObjectID="_1621072168" r:id="rId54"/>
              </w:object>
            </w:r>
          </w:p>
        </w:tc>
      </w:tr>
      <w:tr w:rsidR="00A301AF" w:rsidRPr="00B50C7D" w14:paraId="04CA822D" w14:textId="77777777" w:rsidTr="00AA58CA">
        <w:trPr>
          <w:trHeight w:val="94"/>
        </w:trPr>
        <w:tc>
          <w:tcPr>
            <w:tcW w:w="3415" w:type="dxa"/>
          </w:tcPr>
          <w:p w14:paraId="22F69F5E" w14:textId="77777777" w:rsidR="00A301AF" w:rsidRPr="0053352F" w:rsidRDefault="00A301AF" w:rsidP="00AA58CA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lastRenderedPageBreak/>
              <w:t>Monitor the job execution status in the right hand-side status window.</w:t>
            </w:r>
          </w:p>
          <w:p w14:paraId="6A4C8BCC" w14:textId="77777777" w:rsidR="00A301AF" w:rsidRPr="0053352F" w:rsidRDefault="00A301AF" w:rsidP="00AA58CA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Review each task executed in the playbook.</w:t>
            </w:r>
          </w:p>
          <w:p w14:paraId="159C0939" w14:textId="0E2C55CE" w:rsidR="00A301AF" w:rsidRPr="0053352F" w:rsidRDefault="00A301AF" w:rsidP="00AA58CA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After the job completed successfully, login the target BIG-IP device pair GUIs, confirm </w:t>
            </w:r>
            <w:r w:rsidR="00A004B2" w:rsidRPr="0053352F">
              <w:rPr>
                <w:rFonts w:eastAsia="Calibri"/>
                <w:color w:val="auto"/>
                <w:sz w:val="18"/>
                <w:szCs w:val="18"/>
              </w:rPr>
              <w:t>the software has been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 </w:t>
            </w:r>
            <w:r w:rsidR="00A004B2" w:rsidRPr="0053352F">
              <w:rPr>
                <w:rFonts w:eastAsia="Calibri"/>
                <w:color w:val="auto"/>
                <w:sz w:val="18"/>
                <w:szCs w:val="18"/>
              </w:rPr>
              <w:t>upgraded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 on the devices.</w:t>
            </w:r>
          </w:p>
          <w:p w14:paraId="25C00E01" w14:textId="77777777" w:rsidR="00BB526E" w:rsidRPr="0053352F" w:rsidRDefault="00BB526E" w:rsidP="00AA58CA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Note: </w:t>
            </w:r>
          </w:p>
          <w:p w14:paraId="55E46D77" w14:textId="29A53443" w:rsidR="00BB526E" w:rsidRPr="0053352F" w:rsidRDefault="00BB526E" w:rsidP="009471A4">
            <w:pPr>
              <w:pStyle w:val="F5Body"/>
              <w:numPr>
                <w:ilvl w:val="0"/>
                <w:numId w:val="8"/>
              </w:numPr>
              <w:rPr>
                <w:rFonts w:eastAsia="Calibri"/>
                <w:i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auto"/>
                <w:sz w:val="18"/>
                <w:szCs w:val="18"/>
              </w:rPr>
              <w:t>The procedure includes several sub plays,</w:t>
            </w:r>
            <w:r w:rsidR="00DC6D50">
              <w:rPr>
                <w:rFonts w:eastAsia="Calibri"/>
                <w:i/>
                <w:color w:val="auto"/>
                <w:sz w:val="18"/>
                <w:szCs w:val="18"/>
              </w:rPr>
              <w:t xml:space="preserve"> </w:t>
            </w:r>
            <w:r w:rsidRPr="0053352F">
              <w:rPr>
                <w:rFonts w:eastAsia="Calibri"/>
                <w:i/>
                <w:color w:val="auto"/>
                <w:sz w:val="18"/>
                <w:szCs w:val="18"/>
              </w:rPr>
              <w:t>review the intermediate report</w:t>
            </w:r>
            <w:r w:rsidR="00425E17" w:rsidRPr="0053352F">
              <w:rPr>
                <w:rFonts w:eastAsia="Calibri"/>
                <w:i/>
                <w:color w:val="auto"/>
                <w:sz w:val="18"/>
                <w:szCs w:val="18"/>
              </w:rPr>
              <w:t xml:space="preserve"> (in ‘Standard Out’ tab)</w:t>
            </w:r>
            <w:r w:rsidRPr="0053352F">
              <w:rPr>
                <w:rFonts w:eastAsia="Calibri"/>
                <w:i/>
                <w:color w:val="auto"/>
                <w:sz w:val="18"/>
                <w:szCs w:val="18"/>
              </w:rPr>
              <w:t xml:space="preserve"> </w:t>
            </w:r>
            <w:r w:rsidR="00DC6D50">
              <w:rPr>
                <w:rFonts w:eastAsia="Calibri"/>
                <w:i/>
                <w:color w:val="auto"/>
                <w:sz w:val="18"/>
                <w:szCs w:val="18"/>
              </w:rPr>
              <w:t xml:space="preserve">by clicking each target device link </w:t>
            </w:r>
            <w:r w:rsidRPr="0053352F">
              <w:rPr>
                <w:rFonts w:eastAsia="Calibri"/>
                <w:i/>
                <w:color w:val="auto"/>
                <w:sz w:val="18"/>
                <w:szCs w:val="18"/>
              </w:rPr>
              <w:t>at the end of each sub play for status</w:t>
            </w:r>
            <w:r w:rsidR="00DC6D50">
              <w:rPr>
                <w:rFonts w:eastAsia="Calibri"/>
                <w:i/>
                <w:color w:val="auto"/>
                <w:sz w:val="18"/>
                <w:szCs w:val="18"/>
              </w:rPr>
              <w:t>.</w:t>
            </w:r>
          </w:p>
          <w:p w14:paraId="507E3C43" w14:textId="2D46D6DB" w:rsidR="00A301AF" w:rsidRPr="0053352F" w:rsidRDefault="00BB526E" w:rsidP="009471A4">
            <w:pPr>
              <w:pStyle w:val="F5Body"/>
              <w:numPr>
                <w:ilvl w:val="0"/>
                <w:numId w:val="8"/>
              </w:numPr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auto"/>
                <w:sz w:val="18"/>
                <w:szCs w:val="18"/>
              </w:rPr>
              <w:t>User can cancel the job during the “pause” interval between the sub plays</w:t>
            </w:r>
            <w:r w:rsidR="00196466">
              <w:rPr>
                <w:rFonts w:eastAsia="Calibri"/>
                <w:i/>
                <w:color w:val="auto"/>
                <w:sz w:val="18"/>
                <w:szCs w:val="18"/>
              </w:rPr>
              <w:t>, the next sub play would not execute.</w:t>
            </w:r>
          </w:p>
        </w:tc>
        <w:tc>
          <w:tcPr>
            <w:tcW w:w="6930" w:type="dxa"/>
          </w:tcPr>
          <w:p w14:paraId="1247C5A8" w14:textId="191B4133" w:rsidR="00A301AF" w:rsidRDefault="00425E17" w:rsidP="00AA58CA">
            <w:pPr>
              <w:pStyle w:val="F5Body"/>
            </w:pPr>
            <w:r>
              <w:object w:dxaOrig="4320" w:dyaOrig="2323" w14:anchorId="67561DF9">
                <v:shape id="_x0000_i1051" type="#_x0000_t75" style="width:344.1pt;height:169.2pt" o:ole="">
                  <v:imagedata r:id="rId55" o:title=""/>
                </v:shape>
                <o:OLEObject Type="Embed" ProgID="PBrush" ShapeID="_x0000_i1051" DrawAspect="Content" ObjectID="_1621072169" r:id="rId56"/>
              </w:object>
            </w:r>
          </w:p>
          <w:p w14:paraId="67C82716" w14:textId="7456B37A" w:rsidR="00425E17" w:rsidRDefault="00425E17" w:rsidP="00AA58CA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10404" w:dyaOrig="7800" w14:anchorId="1ADCC506">
                <v:shape id="_x0000_i1052" type="#_x0000_t75" style="width:234.6pt;height:171.15pt" o:ole="">
                  <v:imagedata r:id="rId57" o:title=""/>
                </v:shape>
                <o:OLEObject Type="Embed" ProgID="PBrush" ShapeID="_x0000_i1052" DrawAspect="Content" ObjectID="_1621072170" r:id="rId58"/>
              </w:object>
            </w:r>
          </w:p>
          <w:p w14:paraId="15DAC529" w14:textId="667669DD" w:rsidR="00425E17" w:rsidRPr="00B50C7D" w:rsidRDefault="00425E17" w:rsidP="00AA58CA">
            <w:pPr>
              <w:pStyle w:val="F5Body"/>
              <w:rPr>
                <w:rFonts w:ascii="Calibri" w:eastAsia="Calibri" w:hAnsi="Calibri"/>
                <w:szCs w:val="24"/>
              </w:rPr>
            </w:pPr>
          </w:p>
        </w:tc>
      </w:tr>
    </w:tbl>
    <w:p w14:paraId="625F5A5C" w14:textId="77777777" w:rsidR="00582242" w:rsidRDefault="00582242" w:rsidP="00582242">
      <w:pPr>
        <w:pStyle w:val="Heading1"/>
        <w:spacing w:before="0"/>
      </w:pPr>
    </w:p>
    <w:p w14:paraId="76AFAD60" w14:textId="10CEF5CA" w:rsidR="00A366BB" w:rsidRPr="00591B98" w:rsidRDefault="00A366BB" w:rsidP="00A366BB">
      <w:pPr>
        <w:pStyle w:val="F5Body"/>
        <w:rPr>
          <w:color w:val="000000" w:themeColor="text1"/>
        </w:rPr>
      </w:pPr>
      <w:r>
        <w:rPr>
          <w:color w:val="000000" w:themeColor="text1"/>
        </w:rPr>
        <w:t>Note: Estimated time for the lab is 60~70 minutes</w:t>
      </w:r>
      <w:r w:rsidR="00B036A5">
        <w:rPr>
          <w:color w:val="000000" w:themeColor="text1"/>
        </w:rPr>
        <w:t xml:space="preserve">, with one device upgraded at a time, </w:t>
      </w:r>
      <w:r w:rsidR="00480B70">
        <w:rPr>
          <w:color w:val="000000" w:themeColor="text1"/>
        </w:rPr>
        <w:t>c</w:t>
      </w:r>
      <w:r w:rsidR="00B036A5">
        <w:rPr>
          <w:color w:val="000000" w:themeColor="text1"/>
        </w:rPr>
        <w:t xml:space="preserve">onsidering </w:t>
      </w:r>
      <w:r w:rsidR="00480B70">
        <w:rPr>
          <w:color w:val="000000" w:themeColor="text1"/>
        </w:rPr>
        <w:t>0 offline time in real production case.</w:t>
      </w:r>
      <w:r w:rsidR="00023B09">
        <w:rPr>
          <w:color w:val="000000" w:themeColor="text1"/>
        </w:rPr>
        <w:t xml:space="preserve"> </w:t>
      </w:r>
    </w:p>
    <w:p w14:paraId="32E37EE1" w14:textId="77777777" w:rsidR="00582242" w:rsidRDefault="00582242" w:rsidP="00582242">
      <w:pPr>
        <w:pStyle w:val="Heading1"/>
        <w:spacing w:before="0"/>
      </w:pPr>
    </w:p>
    <w:p w14:paraId="4EFE1D06" w14:textId="77777777" w:rsidR="00582242" w:rsidRDefault="00582242" w:rsidP="00582242">
      <w:pPr>
        <w:pStyle w:val="Heading1"/>
        <w:spacing w:before="0"/>
      </w:pPr>
    </w:p>
    <w:p w14:paraId="3E434D70" w14:textId="77777777" w:rsidR="00582242" w:rsidRDefault="00582242" w:rsidP="00582242">
      <w:pPr>
        <w:pStyle w:val="Heading1"/>
        <w:spacing w:before="0"/>
      </w:pPr>
    </w:p>
    <w:p w14:paraId="5D937EE4" w14:textId="77777777" w:rsidR="00582242" w:rsidRDefault="00582242" w:rsidP="00582242">
      <w:pPr>
        <w:pStyle w:val="Heading1"/>
        <w:spacing w:before="0"/>
      </w:pPr>
    </w:p>
    <w:p w14:paraId="55D78615" w14:textId="77777777" w:rsidR="00582242" w:rsidRDefault="00582242" w:rsidP="00582242">
      <w:pPr>
        <w:pStyle w:val="Heading1"/>
        <w:spacing w:before="0"/>
      </w:pPr>
    </w:p>
    <w:p w14:paraId="5163FE6F" w14:textId="77777777" w:rsidR="00582242" w:rsidRDefault="00582242" w:rsidP="00582242">
      <w:pPr>
        <w:pStyle w:val="Heading1"/>
        <w:spacing w:before="0"/>
      </w:pPr>
    </w:p>
    <w:p w14:paraId="10A9DD66" w14:textId="77777777" w:rsidR="00582242" w:rsidRDefault="00582242" w:rsidP="00582242">
      <w:pPr>
        <w:pStyle w:val="Heading1"/>
        <w:spacing w:before="0"/>
      </w:pPr>
    </w:p>
    <w:p w14:paraId="7E4C2C47" w14:textId="3CAE8DAC" w:rsidR="00582242" w:rsidRDefault="00582242" w:rsidP="00582242">
      <w:pPr>
        <w:pStyle w:val="Heading1"/>
        <w:spacing w:before="0"/>
      </w:pPr>
    </w:p>
    <w:p w14:paraId="0F7DD02F" w14:textId="68A8669A" w:rsidR="00582242" w:rsidRDefault="00582242" w:rsidP="00582242"/>
    <w:p w14:paraId="1F74FF62" w14:textId="6676197B" w:rsidR="00582242" w:rsidRDefault="00582242" w:rsidP="00582242"/>
    <w:p w14:paraId="5BBC7D71" w14:textId="69253842" w:rsidR="00582242" w:rsidRDefault="00582242" w:rsidP="00582242"/>
    <w:p w14:paraId="53EC1E82" w14:textId="245B3599" w:rsidR="00582242" w:rsidRDefault="00582242" w:rsidP="00582242"/>
    <w:p w14:paraId="5A23F64A" w14:textId="30AC4834" w:rsidR="00582242" w:rsidRDefault="00582242" w:rsidP="00582242"/>
    <w:p w14:paraId="31E6B57D" w14:textId="5F9F5351" w:rsidR="00D27593" w:rsidRDefault="00D27593" w:rsidP="00D27593">
      <w:pPr>
        <w:pStyle w:val="Heading1"/>
      </w:pPr>
      <w:bookmarkStart w:id="20" w:name="_Toc10456209"/>
      <w:r>
        <w:lastRenderedPageBreak/>
        <w:t>Lab 3</w:t>
      </w:r>
      <w:r w:rsidR="005D363C">
        <w:t xml:space="preserve"> </w:t>
      </w:r>
      <w:r w:rsidR="00D0580C">
        <w:t>AS3 Exercises</w:t>
      </w:r>
      <w:bookmarkEnd w:id="20"/>
    </w:p>
    <w:p w14:paraId="5CEAE1A5" w14:textId="2A74B105" w:rsidR="0023150A" w:rsidRPr="00591B98" w:rsidRDefault="0023150A" w:rsidP="0023150A">
      <w:pPr>
        <w:pStyle w:val="F5Body"/>
        <w:rPr>
          <w:color w:val="000000" w:themeColor="text1"/>
        </w:rPr>
      </w:pPr>
      <w:r>
        <w:rPr>
          <w:color w:val="000000" w:themeColor="text1"/>
        </w:rPr>
        <w:t>Sample</w:t>
      </w:r>
      <w:r w:rsidRPr="00591B98">
        <w:rPr>
          <w:color w:val="000000" w:themeColor="text1"/>
        </w:rPr>
        <w:t xml:space="preserve"> </w:t>
      </w:r>
      <w:r w:rsidR="00914CE0">
        <w:rPr>
          <w:color w:val="000000" w:themeColor="text1"/>
        </w:rPr>
        <w:t>application</w:t>
      </w:r>
      <w:r w:rsidR="009D53DA">
        <w:rPr>
          <w:color w:val="000000" w:themeColor="text1"/>
        </w:rPr>
        <w:t>s</w:t>
      </w:r>
      <w:r w:rsidRPr="00591B98">
        <w:rPr>
          <w:color w:val="000000" w:themeColor="text1"/>
        </w:rPr>
        <w:t xml:space="preserve"> </w:t>
      </w:r>
      <w:r w:rsidR="009D53DA">
        <w:rPr>
          <w:color w:val="000000" w:themeColor="text1"/>
        </w:rPr>
        <w:t xml:space="preserve">declarative </w:t>
      </w:r>
      <w:r w:rsidRPr="00591B98">
        <w:rPr>
          <w:color w:val="000000" w:themeColor="text1"/>
        </w:rPr>
        <w:t xml:space="preserve">configurations </w:t>
      </w:r>
      <w:r w:rsidR="00914CE0">
        <w:rPr>
          <w:color w:val="000000" w:themeColor="text1"/>
        </w:rPr>
        <w:t>with AS3</w:t>
      </w:r>
      <w:r w:rsidRPr="00591B98">
        <w:rPr>
          <w:color w:val="000000" w:themeColor="text1"/>
        </w:rPr>
        <w:t>.</w:t>
      </w:r>
    </w:p>
    <w:p w14:paraId="39DF4BD6" w14:textId="6082A52B" w:rsidR="0023150A" w:rsidRDefault="0023150A" w:rsidP="0023150A">
      <w:pPr>
        <w:pStyle w:val="Heading2"/>
      </w:pPr>
      <w:bookmarkStart w:id="21" w:name="_Toc10456210"/>
      <w:r>
        <w:t xml:space="preserve">Scenario 1 - </w:t>
      </w:r>
      <w:r w:rsidR="00426B5C">
        <w:t>Application</w:t>
      </w:r>
      <w:r>
        <w:t xml:space="preserve"> </w:t>
      </w:r>
      <w:r w:rsidR="005F08B7">
        <w:t>DO</w:t>
      </w:r>
      <w:r w:rsidR="00426B5C">
        <w:t xml:space="preserve"> with AS3</w:t>
      </w:r>
      <w:r>
        <w:t xml:space="preserve"> </w:t>
      </w:r>
      <w:r w:rsidR="00053217">
        <w:t>(Direct)</w:t>
      </w:r>
      <w:bookmarkEnd w:id="21"/>
    </w:p>
    <w:tbl>
      <w:tblPr>
        <w:tblStyle w:val="TableGrid1"/>
        <w:tblW w:w="103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15"/>
        <w:gridCol w:w="6930"/>
      </w:tblGrid>
      <w:tr w:rsidR="0023150A" w:rsidRPr="00B50C7D" w14:paraId="63DF551F" w14:textId="77777777" w:rsidTr="00622988">
        <w:tc>
          <w:tcPr>
            <w:tcW w:w="10345" w:type="dxa"/>
            <w:gridSpan w:val="2"/>
            <w:shd w:val="clear" w:color="auto" w:fill="5D5356"/>
          </w:tcPr>
          <w:p w14:paraId="466D22DD" w14:textId="212371E9" w:rsidR="0023150A" w:rsidRPr="00B50C7D" w:rsidRDefault="0023150A" w:rsidP="00622988">
            <w:pPr>
              <w:pStyle w:val="F5Body"/>
              <w:rPr>
                <w:rFonts w:ascii="Calibri" w:eastAsia="Calibri" w:hAnsi="Calibri"/>
                <w:szCs w:val="24"/>
              </w:rPr>
            </w:pPr>
            <w:r w:rsidRPr="00B50C7D">
              <w:rPr>
                <w:rFonts w:ascii="Calibri" w:eastAsia="Calibri" w:hAnsi="Calibri"/>
                <w:color w:val="FFFFFF"/>
                <w:szCs w:val="24"/>
              </w:rPr>
              <w:t xml:space="preserve">  </w:t>
            </w:r>
            <w:r>
              <w:rPr>
                <w:rFonts w:ascii="Calibri" w:eastAsia="Calibri" w:hAnsi="Calibri"/>
                <w:color w:val="FFFFFF"/>
                <w:szCs w:val="24"/>
              </w:rPr>
              <w:t xml:space="preserve">Perform </w:t>
            </w:r>
            <w:r w:rsidR="00587E72">
              <w:rPr>
                <w:rFonts w:ascii="Calibri" w:eastAsia="Calibri" w:hAnsi="Calibri"/>
                <w:color w:val="FFFFFF"/>
                <w:szCs w:val="24"/>
              </w:rPr>
              <w:t>application</w:t>
            </w:r>
            <w:r>
              <w:rPr>
                <w:rFonts w:ascii="Calibri" w:eastAsia="Calibri" w:hAnsi="Calibri"/>
                <w:color w:val="FFFFFF"/>
                <w:szCs w:val="24"/>
              </w:rPr>
              <w:t xml:space="preserve"> configurations </w:t>
            </w:r>
            <w:r w:rsidR="003D4297">
              <w:rPr>
                <w:rFonts w:ascii="Calibri" w:eastAsia="Calibri" w:hAnsi="Calibri"/>
                <w:color w:val="FFFFFF"/>
                <w:szCs w:val="24"/>
              </w:rPr>
              <w:t xml:space="preserve">with AS3 </w:t>
            </w:r>
            <w:r w:rsidR="00397762">
              <w:rPr>
                <w:rFonts w:ascii="Calibri" w:eastAsia="Calibri" w:hAnsi="Calibri"/>
                <w:color w:val="FFFFFF"/>
                <w:szCs w:val="24"/>
              </w:rPr>
              <w:t xml:space="preserve">directly to BIGIP </w:t>
            </w:r>
            <w:r>
              <w:rPr>
                <w:rFonts w:ascii="Calibri" w:eastAsia="Calibri" w:hAnsi="Calibri"/>
                <w:color w:val="FFFFFF"/>
                <w:szCs w:val="24"/>
              </w:rPr>
              <w:t>(Ansible Tower)</w:t>
            </w:r>
          </w:p>
        </w:tc>
      </w:tr>
      <w:tr w:rsidR="00957C78" w:rsidRPr="00B50C7D" w14:paraId="453CF36B" w14:textId="77777777" w:rsidTr="00622988">
        <w:tc>
          <w:tcPr>
            <w:tcW w:w="3415" w:type="dxa"/>
          </w:tcPr>
          <w:p w14:paraId="6478469D" w14:textId="708B3C5E" w:rsidR="00957C78" w:rsidRPr="0053352F" w:rsidRDefault="00957C78" w:rsidP="00957C78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Open BIG-IP-C and BIG-IP-D TMUI Consoles in UDF lab</w:t>
            </w:r>
            <w:r w:rsidR="00EF0236" w:rsidRPr="0053352F">
              <w:rPr>
                <w:rFonts w:eastAsia="Calibri"/>
                <w:color w:val="000000" w:themeColor="text1"/>
                <w:sz w:val="18"/>
                <w:szCs w:val="18"/>
              </w:rPr>
              <w:t>.</w:t>
            </w:r>
          </w:p>
          <w:p w14:paraId="7539D89D" w14:textId="46D608FE" w:rsidR="00957C78" w:rsidRPr="0053352F" w:rsidRDefault="00957C78" w:rsidP="00957C78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Login the BIG-IP devices GUI</w:t>
            </w:r>
            <w:r w:rsidR="00EF0236" w:rsidRPr="0053352F">
              <w:rPr>
                <w:rFonts w:eastAsia="Calibri"/>
                <w:color w:val="000000" w:themeColor="text1"/>
                <w:sz w:val="18"/>
                <w:szCs w:val="18"/>
              </w:rPr>
              <w:t>s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with credential: </w:t>
            </w:r>
            <w:r w:rsidRPr="0053352F">
              <w:rPr>
                <w:rFonts w:eastAsia="Calibri"/>
                <w:color w:val="0070C0"/>
                <w:sz w:val="18"/>
                <w:szCs w:val="18"/>
              </w:rPr>
              <w:t xml:space="preserve">admin/admin, 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and confirm </w:t>
            </w:r>
            <w:r w:rsidR="00EF0236" w:rsidRPr="0053352F">
              <w:rPr>
                <w:rFonts w:eastAsia="Calibri"/>
                <w:color w:val="000000" w:themeColor="text1"/>
                <w:sz w:val="18"/>
                <w:szCs w:val="18"/>
              </w:rPr>
              <w:t>the basic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object</w:t>
            </w:r>
            <w:r w:rsidR="00EF0236" w:rsidRPr="0053352F">
              <w:rPr>
                <w:rFonts w:eastAsia="Calibri"/>
                <w:color w:val="000000" w:themeColor="text1"/>
                <w:sz w:val="18"/>
                <w:szCs w:val="18"/>
              </w:rPr>
              <w:t>s are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</w:t>
            </w:r>
            <w:r w:rsidR="00B249A2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already 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configured</w:t>
            </w:r>
            <w:r w:rsidR="00EF0236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by Lab1 </w:t>
            </w:r>
            <w:r w:rsidR="00B249A2" w:rsidRPr="0053352F">
              <w:rPr>
                <w:rFonts w:eastAsia="Calibri"/>
                <w:color w:val="000000" w:themeColor="text1"/>
                <w:sz w:val="18"/>
                <w:szCs w:val="18"/>
              </w:rPr>
              <w:t>S</w:t>
            </w:r>
            <w:r w:rsidR="00EF0236" w:rsidRPr="0053352F">
              <w:rPr>
                <w:rFonts w:eastAsia="Calibri"/>
                <w:color w:val="000000" w:themeColor="text1"/>
                <w:sz w:val="18"/>
                <w:szCs w:val="18"/>
              </w:rPr>
              <w:t>cenario 2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.</w:t>
            </w:r>
          </w:p>
          <w:p w14:paraId="4737E83C" w14:textId="77777777" w:rsidR="00957C78" w:rsidRPr="0053352F" w:rsidRDefault="00957C78" w:rsidP="00957C78">
            <w:pPr>
              <w:suppressAutoHyphens/>
              <w:spacing w:after="120"/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 xml:space="preserve">Notes: </w:t>
            </w:r>
          </w:p>
          <w:p w14:paraId="46D52089" w14:textId="243D4A6D" w:rsidR="00957C78" w:rsidRPr="0053352F" w:rsidRDefault="00957C78" w:rsidP="009471A4">
            <w:pPr>
              <w:numPr>
                <w:ilvl w:val="0"/>
                <w:numId w:val="7"/>
              </w:numPr>
              <w:suppressAutoHyphens/>
              <w:spacing w:after="120" w:line="276" w:lineRule="auto"/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 xml:space="preserve">User can also login the RDP of “Windows Client” in UDF </w:t>
            </w:r>
            <w:r w:rsidR="00DB14EF"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>lab and</w:t>
            </w:r>
            <w:r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 xml:space="preserve"> access the BIG-IP devices Web GUIs and CLIs</w:t>
            </w:r>
            <w:r w:rsidR="00B249A2"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>.</w:t>
            </w:r>
          </w:p>
          <w:p w14:paraId="60D2E195" w14:textId="4A5910B2" w:rsidR="00957C78" w:rsidRPr="0053352F" w:rsidRDefault="00957C78" w:rsidP="00957C78">
            <w:pPr>
              <w:pStyle w:val="F5Body"/>
              <w:rPr>
                <w:rFonts w:eastAsia="Calibri"/>
                <w:i/>
                <w:sz w:val="18"/>
                <w:szCs w:val="18"/>
              </w:rPr>
            </w:pPr>
          </w:p>
        </w:tc>
        <w:tc>
          <w:tcPr>
            <w:tcW w:w="6930" w:type="dxa"/>
          </w:tcPr>
          <w:p w14:paraId="2AC17FAD" w14:textId="1242D705" w:rsidR="00957C78" w:rsidRDefault="00CC48CE" w:rsidP="00957C78">
            <w:pPr>
              <w:pStyle w:val="F5Body"/>
            </w:pPr>
            <w:r>
              <w:object w:dxaOrig="6564" w:dyaOrig="4044" w14:anchorId="17FAF44B">
                <v:shape id="_x0000_i1053" type="#_x0000_t75" style="width:134.55pt;height:82.9pt" o:ole="">
                  <v:imagedata r:id="rId27" o:title=""/>
                </v:shape>
                <o:OLEObject Type="Embed" ProgID="PBrush" ShapeID="_x0000_i1053" DrawAspect="Content" ObjectID="_1621072171" r:id="rId59"/>
              </w:object>
            </w:r>
          </w:p>
          <w:p w14:paraId="1524F0F7" w14:textId="5C4BE138" w:rsidR="00957C78" w:rsidRPr="00B50C7D" w:rsidRDefault="00957C78" w:rsidP="00957C78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17412" w:dyaOrig="9888" w14:anchorId="117AB013">
                <v:shape id="_x0000_i1054" type="#_x0000_t75" style="width:345.7pt;height:196.35pt" o:ole="">
                  <v:imagedata r:id="rId31" o:title=""/>
                </v:shape>
                <o:OLEObject Type="Embed" ProgID="PBrush" ShapeID="_x0000_i1054" DrawAspect="Content" ObjectID="_1621072172" r:id="rId60"/>
              </w:object>
            </w:r>
          </w:p>
        </w:tc>
      </w:tr>
      <w:tr w:rsidR="00957C78" w:rsidRPr="00B50C7D" w14:paraId="60E837F1" w14:textId="77777777" w:rsidTr="00622988">
        <w:tc>
          <w:tcPr>
            <w:tcW w:w="3415" w:type="dxa"/>
          </w:tcPr>
          <w:p w14:paraId="660C0539" w14:textId="77777777" w:rsidR="00957C78" w:rsidRPr="0053352F" w:rsidRDefault="00957C78" w:rsidP="00957C78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Open Ansible Tower Console in UDF lab</w:t>
            </w:r>
          </w:p>
          <w:p w14:paraId="76313A6A" w14:textId="77777777" w:rsidR="00957C78" w:rsidRPr="0053352F" w:rsidRDefault="00957C78" w:rsidP="00957C78">
            <w:pPr>
              <w:pStyle w:val="F5Body"/>
              <w:rPr>
                <w:rFonts w:eastAsia="Calibri"/>
                <w:color w:val="0070C0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Login the Tower GUI with credential: </w:t>
            </w:r>
            <w:r w:rsidRPr="0053352F">
              <w:rPr>
                <w:rFonts w:eastAsia="Calibri"/>
                <w:color w:val="0070C0"/>
                <w:sz w:val="18"/>
                <w:szCs w:val="18"/>
              </w:rPr>
              <w:t>admin/default</w:t>
            </w:r>
          </w:p>
          <w:p w14:paraId="1AE398DF" w14:textId="77777777" w:rsidR="00957C78" w:rsidRPr="0053352F" w:rsidRDefault="00957C78" w:rsidP="00957C78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</w:p>
        </w:tc>
        <w:tc>
          <w:tcPr>
            <w:tcW w:w="6930" w:type="dxa"/>
          </w:tcPr>
          <w:p w14:paraId="286C6194" w14:textId="2654D6C4" w:rsidR="00957C78" w:rsidRDefault="00957C78" w:rsidP="00957C78">
            <w:pPr>
              <w:pStyle w:val="F5Body"/>
            </w:pPr>
            <w:r>
              <w:object w:dxaOrig="6396" w:dyaOrig="3216" w14:anchorId="599AE520">
                <v:shape id="_x0000_i1055" type="#_x0000_t75" style="width:143.65pt;height:67.55pt" o:ole="">
                  <v:imagedata r:id="rId15" o:title=""/>
                </v:shape>
                <o:OLEObject Type="Embed" ProgID="PBrush" ShapeID="_x0000_i1055" DrawAspect="Content" ObjectID="_1621072173" r:id="rId61"/>
              </w:object>
            </w:r>
          </w:p>
        </w:tc>
      </w:tr>
      <w:tr w:rsidR="0023150A" w:rsidRPr="00B50C7D" w14:paraId="7234D15E" w14:textId="77777777" w:rsidTr="00622988">
        <w:trPr>
          <w:trHeight w:val="193"/>
        </w:trPr>
        <w:tc>
          <w:tcPr>
            <w:tcW w:w="3415" w:type="dxa"/>
          </w:tcPr>
          <w:p w14:paraId="12506E01" w14:textId="4E9EEDA3" w:rsidR="0023150A" w:rsidRPr="0053352F" w:rsidRDefault="00023FDD" w:rsidP="00622988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lastRenderedPageBreak/>
              <w:t xml:space="preserve">(Optional) </w:t>
            </w:r>
            <w:r w:rsidR="0023150A" w:rsidRPr="0053352F">
              <w:rPr>
                <w:rFonts w:eastAsia="Calibri"/>
                <w:color w:val="000000" w:themeColor="text1"/>
                <w:sz w:val="18"/>
                <w:szCs w:val="18"/>
              </w:rPr>
              <w:t>Click the “Templates” menu under “Resources” in the left panel. Locate the follow sample job template from the list:</w:t>
            </w:r>
          </w:p>
          <w:p w14:paraId="32238314" w14:textId="556228F8" w:rsidR="007E4419" w:rsidRPr="0053352F" w:rsidRDefault="00ED0C14" w:rsidP="00622988">
            <w:pPr>
              <w:pStyle w:val="F5Body"/>
              <w:rPr>
                <w:rFonts w:eastAsia="Calibri"/>
                <w:color w:val="0070C0"/>
                <w:sz w:val="18"/>
                <w:szCs w:val="18"/>
              </w:rPr>
            </w:pPr>
            <w:r w:rsidRPr="0053352F">
              <w:rPr>
                <w:rFonts w:eastAsia="Calibri"/>
                <w:color w:val="0070C0"/>
                <w:sz w:val="18"/>
                <w:szCs w:val="18"/>
              </w:rPr>
              <w:t>bigip_as3_rpm_manage_template_pair2</w:t>
            </w:r>
            <w:r w:rsidR="007E4419" w:rsidRPr="0053352F">
              <w:rPr>
                <w:rFonts w:eastAsia="Calibri"/>
                <w:color w:val="0070C0"/>
                <w:sz w:val="18"/>
                <w:szCs w:val="18"/>
              </w:rPr>
              <w:t xml:space="preserve"> </w:t>
            </w:r>
          </w:p>
          <w:p w14:paraId="2C5E91C9" w14:textId="33AA998E" w:rsidR="0023150A" w:rsidRPr="0053352F" w:rsidRDefault="0023150A" w:rsidP="00622988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Click </w:t>
            </w:r>
            <w:r w:rsidR="00ED0C14" w:rsidRPr="0053352F">
              <w:rPr>
                <w:rFonts w:eastAsia="Calibri"/>
                <w:color w:val="000000" w:themeColor="text1"/>
                <w:sz w:val="18"/>
                <w:szCs w:val="18"/>
              </w:rPr>
              <w:t>on &amp;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open the job template. Review the template configurations and parameters.</w:t>
            </w:r>
          </w:p>
          <w:p w14:paraId="430BA064" w14:textId="77777777" w:rsidR="0023150A" w:rsidRPr="0053352F" w:rsidRDefault="0023150A" w:rsidP="00622988">
            <w:pPr>
              <w:pStyle w:val="F5Body"/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Notes: </w:t>
            </w:r>
          </w:p>
          <w:p w14:paraId="60297A7B" w14:textId="7CD61C5E" w:rsidR="002512B2" w:rsidRPr="0053352F" w:rsidRDefault="002512B2" w:rsidP="009471A4">
            <w:pPr>
              <w:pStyle w:val="F5Body"/>
              <w:numPr>
                <w:ilvl w:val="0"/>
                <w:numId w:val="6"/>
              </w:numPr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This </w:t>
            </w:r>
            <w:r w:rsidR="00A83289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job</w:t>
            </w: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is </w:t>
            </w:r>
            <w:r w:rsidR="003421F1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optional and </w:t>
            </w: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only </w:t>
            </w:r>
            <w:r w:rsidR="00A83289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required</w:t>
            </w: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once to install the AS3 rpm </w:t>
            </w:r>
            <w:r w:rsidR="00DB14EF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package or</w:t>
            </w:r>
            <w:r w:rsidR="000F4CF2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upgrade the rpm package</w:t>
            </w:r>
            <w:r w:rsidR="00600475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on</w:t>
            </w: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to target devices</w:t>
            </w:r>
            <w:r w:rsidR="003421F1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.</w:t>
            </w:r>
          </w:p>
          <w:p w14:paraId="3014E409" w14:textId="1A4EC33D" w:rsidR="0023150A" w:rsidRPr="0053352F" w:rsidRDefault="00ED0C14" w:rsidP="009471A4">
            <w:pPr>
              <w:pStyle w:val="F5Body"/>
              <w:numPr>
                <w:ilvl w:val="0"/>
                <w:numId w:val="6"/>
              </w:numPr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User</w:t>
            </w:r>
            <w:r w:rsidR="0023150A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can create a new job template by copying the existing sample template, then modify/personalize the new template as needed.</w:t>
            </w:r>
          </w:p>
          <w:p w14:paraId="2BF620CD" w14:textId="3D0B469F" w:rsidR="0023150A" w:rsidRPr="0053352F" w:rsidRDefault="00480779" w:rsidP="009471A4">
            <w:pPr>
              <w:pStyle w:val="F5Body"/>
              <w:numPr>
                <w:ilvl w:val="0"/>
                <w:numId w:val="6"/>
              </w:numPr>
              <w:rPr>
                <w:rFonts w:eastAsia="Calibri"/>
                <w:i/>
                <w:color w:val="000000" w:themeColor="text1"/>
                <w:sz w:val="18"/>
                <w:szCs w:val="18"/>
                <w:u w:val="single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Refer to the following attached spreadsheet for the variables defined in the “extra variables” yml of the sample job template</w:t>
            </w:r>
            <w:r w:rsidR="0023150A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.</w:t>
            </w:r>
          </w:p>
          <w:bookmarkStart w:id="22" w:name="_MON_1619850439"/>
          <w:bookmarkEnd w:id="22"/>
          <w:p w14:paraId="2C7D0097" w14:textId="3F9E3C04" w:rsidR="00C52D96" w:rsidRPr="0053352F" w:rsidRDefault="00AA1F4F" w:rsidP="00C52D96">
            <w:pPr>
              <w:pStyle w:val="F5Body"/>
              <w:ind w:left="720"/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object w:dxaOrig="1910" w:dyaOrig="1243" w14:anchorId="46036DC7">
                <v:shape id="_x0000_i1056" type="#_x0000_t75" style="width:95.6pt;height:62.35pt" o:ole="">
                  <v:imagedata r:id="rId62" o:title=""/>
                </v:shape>
                <o:OLEObject Type="Embed" ProgID="Excel.Sheet.12" ShapeID="_x0000_i1056" DrawAspect="Icon" ObjectID="_1621072174" r:id="rId63"/>
              </w:object>
            </w:r>
          </w:p>
        </w:tc>
        <w:tc>
          <w:tcPr>
            <w:tcW w:w="6930" w:type="dxa"/>
          </w:tcPr>
          <w:p w14:paraId="528C7A18" w14:textId="08A828EE" w:rsidR="0023150A" w:rsidRPr="00B50C7D" w:rsidRDefault="00ED0C14" w:rsidP="00622988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4320" w:dyaOrig="2617" w14:anchorId="3855A082">
                <v:shape id="_x0000_i1057" type="#_x0000_t75" style="width:344.45pt;height:203.5pt" o:ole="">
                  <v:imagedata r:id="rId64" o:title=""/>
                </v:shape>
                <o:OLEObject Type="Embed" ProgID="PBrush" ShapeID="_x0000_i1057" DrawAspect="Content" ObjectID="_1621072175" r:id="rId65"/>
              </w:object>
            </w:r>
          </w:p>
        </w:tc>
      </w:tr>
      <w:tr w:rsidR="0023150A" w:rsidRPr="00B50C7D" w14:paraId="349E3D03" w14:textId="77777777" w:rsidTr="00622988">
        <w:trPr>
          <w:trHeight w:val="355"/>
        </w:trPr>
        <w:tc>
          <w:tcPr>
            <w:tcW w:w="3415" w:type="dxa"/>
          </w:tcPr>
          <w:p w14:paraId="6F50FD81" w14:textId="0896F527" w:rsidR="0023150A" w:rsidRPr="0053352F" w:rsidRDefault="00023FDD" w:rsidP="00622988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(Optional) </w:t>
            </w:r>
            <w:r w:rsidR="0023150A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Trigger the job by clicking on the </w:t>
            </w:r>
            <w:r w:rsidR="0023150A" w:rsidRPr="0053352F">
              <w:rPr>
                <w:rFonts w:eastAsia="Calibri"/>
                <w:color w:val="4F81BD" w:themeColor="accent1"/>
                <w:sz w:val="18"/>
                <w:szCs w:val="18"/>
              </w:rPr>
              <w:t>Start</w:t>
            </w:r>
            <w:r w:rsidR="0023150A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icon in the right hand-side of the selected job template. </w:t>
            </w:r>
            <w:r w:rsidR="0023150A" w:rsidRPr="0053352F">
              <w:rPr>
                <w:rFonts w:eastAsia="Calibri"/>
                <w:color w:val="auto"/>
                <w:sz w:val="18"/>
                <w:szCs w:val="18"/>
              </w:rPr>
              <w:t>The job status window will open.</w:t>
            </w:r>
          </w:p>
        </w:tc>
        <w:tc>
          <w:tcPr>
            <w:tcW w:w="6930" w:type="dxa"/>
          </w:tcPr>
          <w:p w14:paraId="111A2F88" w14:textId="74E5BE99" w:rsidR="0023150A" w:rsidRPr="00B50C7D" w:rsidRDefault="00E83AC6" w:rsidP="00622988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4320" w:dyaOrig="895" w14:anchorId="65AA2B4D">
                <v:shape id="_x0000_i1058" type="#_x0000_t75" style="width:345.55pt;height:67.7pt" o:ole="">
                  <v:imagedata r:id="rId66" o:title=""/>
                </v:shape>
                <o:OLEObject Type="Embed" ProgID="PBrush" ShapeID="_x0000_i1058" DrawAspect="Content" ObjectID="_1621072176" r:id="rId67"/>
              </w:object>
            </w:r>
          </w:p>
        </w:tc>
      </w:tr>
      <w:tr w:rsidR="0023150A" w:rsidRPr="00B50C7D" w14:paraId="09128C6B" w14:textId="77777777" w:rsidTr="00622988">
        <w:trPr>
          <w:trHeight w:val="94"/>
        </w:trPr>
        <w:tc>
          <w:tcPr>
            <w:tcW w:w="3415" w:type="dxa"/>
          </w:tcPr>
          <w:p w14:paraId="3597764E" w14:textId="4A8218BA" w:rsidR="0023150A" w:rsidRPr="0053352F" w:rsidRDefault="00023FDD" w:rsidP="00622988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(Optional) </w:t>
            </w:r>
            <w:r w:rsidR="0023150A" w:rsidRPr="0053352F">
              <w:rPr>
                <w:rFonts w:eastAsia="Calibri"/>
                <w:color w:val="auto"/>
                <w:sz w:val="18"/>
                <w:szCs w:val="18"/>
              </w:rPr>
              <w:t>Monitor the job execution status in the right hand-side status window.</w:t>
            </w:r>
          </w:p>
          <w:p w14:paraId="0EA25C7D" w14:textId="77777777" w:rsidR="0023150A" w:rsidRPr="0053352F" w:rsidRDefault="0023150A" w:rsidP="00622988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Review each task executed in the playbook.</w:t>
            </w:r>
          </w:p>
          <w:p w14:paraId="34F238E0" w14:textId="120FD871" w:rsidR="0023150A" w:rsidRPr="0053352F" w:rsidRDefault="0023150A" w:rsidP="00622988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After the job completed successfully, login the target BIG-IP device pair GUIs</w:t>
            </w:r>
            <w:r w:rsidR="00D03D07" w:rsidRPr="0053352F">
              <w:rPr>
                <w:rFonts w:eastAsia="Calibri"/>
                <w:color w:val="auto"/>
                <w:sz w:val="18"/>
                <w:szCs w:val="18"/>
              </w:rPr>
              <w:t xml:space="preserve"> or CLIs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, confirm all the </w:t>
            </w:r>
            <w:r w:rsidR="00023FDD" w:rsidRPr="0053352F">
              <w:rPr>
                <w:rFonts w:eastAsia="Calibri"/>
                <w:color w:val="auto"/>
                <w:sz w:val="18"/>
                <w:szCs w:val="18"/>
              </w:rPr>
              <w:t>AS3 package has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 been </w:t>
            </w:r>
            <w:r w:rsidR="00023FDD" w:rsidRPr="0053352F">
              <w:rPr>
                <w:rFonts w:eastAsia="Calibri"/>
                <w:color w:val="auto"/>
                <w:sz w:val="18"/>
                <w:szCs w:val="18"/>
              </w:rPr>
              <w:t>installed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 on the devices.</w:t>
            </w:r>
          </w:p>
        </w:tc>
        <w:tc>
          <w:tcPr>
            <w:tcW w:w="6930" w:type="dxa"/>
          </w:tcPr>
          <w:p w14:paraId="4B7CAD56" w14:textId="085C7128" w:rsidR="0023150A" w:rsidRPr="00B50C7D" w:rsidRDefault="00E83AC6" w:rsidP="00622988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4320" w:dyaOrig="833" w14:anchorId="23B40089">
                <v:shape id="_x0000_i1059" type="#_x0000_t75" style="width:344.1pt;height:87.2pt" o:ole="">
                  <v:imagedata r:id="rId68" o:title=""/>
                </v:shape>
                <o:OLEObject Type="Embed" ProgID="PBrush" ShapeID="_x0000_i1059" DrawAspect="Content" ObjectID="_1621072177" r:id="rId69"/>
              </w:object>
            </w:r>
          </w:p>
        </w:tc>
      </w:tr>
      <w:tr w:rsidR="00ED63A8" w:rsidRPr="00B50C7D" w14:paraId="0F6C2A7B" w14:textId="77777777" w:rsidTr="00622988">
        <w:trPr>
          <w:trHeight w:val="94"/>
        </w:trPr>
        <w:tc>
          <w:tcPr>
            <w:tcW w:w="3415" w:type="dxa"/>
          </w:tcPr>
          <w:p w14:paraId="5E1611C4" w14:textId="7767B310" w:rsidR="00810110" w:rsidRPr="0053352F" w:rsidRDefault="00810110" w:rsidP="00810110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lastRenderedPageBreak/>
              <w:t xml:space="preserve">Click the “Templates under “Resources” in the </w:t>
            </w:r>
            <w:r w:rsidR="00DB14EF" w:rsidRPr="0053352F">
              <w:rPr>
                <w:rFonts w:eastAsia="Calibri"/>
                <w:color w:val="000000" w:themeColor="text1"/>
                <w:sz w:val="18"/>
                <w:szCs w:val="18"/>
              </w:rPr>
              <w:t>left-hand</w:t>
            </w:r>
            <w:r w:rsidR="00985AEC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side menu 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panel. Locate the follow sample job template from the list:</w:t>
            </w:r>
          </w:p>
          <w:p w14:paraId="0FB464C6" w14:textId="3ECAE5AC" w:rsidR="00810110" w:rsidRPr="0053352F" w:rsidRDefault="00A33FAF" w:rsidP="00810110">
            <w:pPr>
              <w:pStyle w:val="F5Body"/>
              <w:rPr>
                <w:rFonts w:eastAsia="Calibri"/>
                <w:color w:val="0070C0"/>
                <w:sz w:val="18"/>
                <w:szCs w:val="18"/>
              </w:rPr>
            </w:pPr>
            <w:r w:rsidRPr="0053352F">
              <w:rPr>
                <w:rFonts w:eastAsia="Calibri"/>
                <w:color w:val="0070C0"/>
                <w:sz w:val="18"/>
                <w:szCs w:val="18"/>
              </w:rPr>
              <w:t>bigip_as3_app_config_template_pair</w:t>
            </w:r>
            <w:r w:rsidR="0060162B" w:rsidRPr="0053352F">
              <w:rPr>
                <w:rFonts w:eastAsia="Calibri"/>
                <w:color w:val="0070C0"/>
                <w:sz w:val="18"/>
                <w:szCs w:val="18"/>
              </w:rPr>
              <w:t>2</w:t>
            </w:r>
            <w:r w:rsidR="00810110" w:rsidRPr="0053352F">
              <w:rPr>
                <w:rFonts w:eastAsia="Calibri"/>
                <w:color w:val="0070C0"/>
                <w:sz w:val="18"/>
                <w:szCs w:val="18"/>
              </w:rPr>
              <w:t xml:space="preserve"> </w:t>
            </w:r>
          </w:p>
          <w:p w14:paraId="168AA7DF" w14:textId="48582600" w:rsidR="00810110" w:rsidRPr="0053352F" w:rsidRDefault="00810110" w:rsidP="00810110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Click </w:t>
            </w:r>
            <w:r w:rsidR="0060162B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on &amp; 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open the job template. Review the template configurations and parameters.</w:t>
            </w:r>
          </w:p>
          <w:p w14:paraId="6056C25E" w14:textId="77777777" w:rsidR="00810110" w:rsidRPr="0053352F" w:rsidRDefault="00810110" w:rsidP="00810110">
            <w:pPr>
              <w:pStyle w:val="F5Body"/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Notes: </w:t>
            </w:r>
          </w:p>
          <w:p w14:paraId="26E3312F" w14:textId="48894A78" w:rsidR="00A33FAF" w:rsidRPr="0053352F" w:rsidRDefault="007C486A" w:rsidP="009471A4">
            <w:pPr>
              <w:pStyle w:val="F5Body"/>
              <w:numPr>
                <w:ilvl w:val="0"/>
                <w:numId w:val="6"/>
              </w:numPr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User</w:t>
            </w:r>
            <w:r w:rsidR="00810110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can </w:t>
            </w: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clone</w:t>
            </w:r>
            <w:r w:rsidR="00810110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a new job template by copying the existing sample template, then modify/personalize the new template as needed.</w:t>
            </w:r>
          </w:p>
          <w:p w14:paraId="13E9E26B" w14:textId="604D63F2" w:rsidR="00ED63A8" w:rsidRPr="0053352F" w:rsidRDefault="00480779" w:rsidP="009471A4">
            <w:pPr>
              <w:pStyle w:val="F5Body"/>
              <w:numPr>
                <w:ilvl w:val="0"/>
                <w:numId w:val="6"/>
              </w:numPr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Refer to the following attached spreadsheet for the variables defined in the “extra variables” yml of the sample job template</w:t>
            </w:r>
            <w:r w:rsidR="00B24DDC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.</w:t>
            </w:r>
          </w:p>
          <w:bookmarkStart w:id="23" w:name="_MON_1619850440"/>
          <w:bookmarkEnd w:id="23"/>
          <w:p w14:paraId="0A63BFCE" w14:textId="77777777" w:rsidR="0060162B" w:rsidRPr="0053352F" w:rsidRDefault="00EE17FC" w:rsidP="0060162B">
            <w:pPr>
              <w:pStyle w:val="F5Body"/>
              <w:ind w:left="720"/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object w:dxaOrig="1910" w:dyaOrig="1243" w14:anchorId="13CDE2EE">
                <v:shape id="_x0000_i1060" type="#_x0000_t75" style="width:95.6pt;height:62.35pt" o:ole="">
                  <v:imagedata r:id="rId70" o:title=""/>
                </v:shape>
                <o:OLEObject Type="Embed" ProgID="Excel.Sheet.12" ShapeID="_x0000_i1060" DrawAspect="Icon" ObjectID="_1621072178" r:id="rId71"/>
              </w:object>
            </w:r>
          </w:p>
          <w:p w14:paraId="69DD4164" w14:textId="2E60FF5D" w:rsidR="003F31B8" w:rsidRPr="0053352F" w:rsidRDefault="003F31B8" w:rsidP="009471A4">
            <w:pPr>
              <w:pStyle w:val="F5Body"/>
              <w:numPr>
                <w:ilvl w:val="0"/>
                <w:numId w:val="6"/>
              </w:numPr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This is a “patch” scenario, </w:t>
            </w:r>
            <w:r w:rsidR="003230BB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which</w:t>
            </w: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</w:t>
            </w:r>
            <w:r w:rsidR="003230BB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modifies</w:t>
            </w: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the application already configured in Lab1 scenario 2</w:t>
            </w:r>
            <w:r w:rsidR="003230BB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, by adding pool members.</w:t>
            </w:r>
          </w:p>
        </w:tc>
        <w:tc>
          <w:tcPr>
            <w:tcW w:w="6930" w:type="dxa"/>
          </w:tcPr>
          <w:p w14:paraId="68228599" w14:textId="3E835D57" w:rsidR="00ED63A8" w:rsidRDefault="0060162B" w:rsidP="00622988">
            <w:pPr>
              <w:pStyle w:val="F5Body"/>
            </w:pPr>
            <w:r>
              <w:object w:dxaOrig="4320" w:dyaOrig="2634" w14:anchorId="63F7E706">
                <v:shape id="_x0000_i1061" type="#_x0000_t75" style="width:344.45pt;height:198.5pt" o:ole="">
                  <v:imagedata r:id="rId72" o:title=""/>
                </v:shape>
                <o:OLEObject Type="Embed" ProgID="PBrush" ShapeID="_x0000_i1061" DrawAspect="Content" ObjectID="_1621072179" r:id="rId73"/>
              </w:object>
            </w:r>
          </w:p>
        </w:tc>
      </w:tr>
      <w:tr w:rsidR="00C55709" w14:paraId="4E329EEC" w14:textId="77777777" w:rsidTr="00A566CF">
        <w:trPr>
          <w:trHeight w:val="94"/>
        </w:trPr>
        <w:tc>
          <w:tcPr>
            <w:tcW w:w="3415" w:type="dxa"/>
          </w:tcPr>
          <w:p w14:paraId="3F3D87F7" w14:textId="77777777" w:rsidR="00C55709" w:rsidRPr="0053352F" w:rsidRDefault="00C55709" w:rsidP="00A566CF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Modify the job template </w:t>
            </w:r>
            <w:r w:rsidRPr="0053352F">
              <w:rPr>
                <w:rFonts w:eastAsia="Calibri"/>
                <w:color w:val="0070C0"/>
                <w:sz w:val="18"/>
                <w:szCs w:val="18"/>
              </w:rPr>
              <w:t xml:space="preserve">bigip_as3_app_config_template_pair2 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>in case modifications required to existing AS3 declared app configurations in Lab1 scenario 2. Within the “extra variables” section of the job template:</w:t>
            </w:r>
          </w:p>
          <w:p w14:paraId="3695E7D2" w14:textId="77777777" w:rsidR="00C55709" w:rsidRPr="0053352F" w:rsidRDefault="00C55709" w:rsidP="009471A4">
            <w:pPr>
              <w:pStyle w:val="F5Body"/>
              <w:numPr>
                <w:ilvl w:val="0"/>
                <w:numId w:val="9"/>
              </w:numPr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Modify the action_type variable value as following:</w:t>
            </w:r>
          </w:p>
          <w:p w14:paraId="2FEB3C01" w14:textId="77777777" w:rsidR="00C55709" w:rsidRPr="0053352F" w:rsidRDefault="00C55709" w:rsidP="00A566CF">
            <w:pPr>
              <w:pStyle w:val="F5Body"/>
              <w:ind w:left="720"/>
              <w:rPr>
                <w:rFonts w:eastAsia="Calibri"/>
                <w:color w:val="0070C0"/>
                <w:sz w:val="18"/>
                <w:szCs w:val="18"/>
              </w:rPr>
            </w:pPr>
            <w:r w:rsidRPr="0053352F">
              <w:rPr>
                <w:rFonts w:eastAsia="Calibri"/>
                <w:color w:val="0070C0"/>
                <w:sz w:val="18"/>
                <w:szCs w:val="18"/>
              </w:rPr>
              <w:t>action_type: "patch"</w:t>
            </w:r>
          </w:p>
          <w:p w14:paraId="6E69CE99" w14:textId="0CA267EE" w:rsidR="00C55709" w:rsidRPr="0053352F" w:rsidRDefault="00C55709" w:rsidP="009471A4">
            <w:pPr>
              <w:pStyle w:val="F5Body"/>
              <w:numPr>
                <w:ilvl w:val="0"/>
                <w:numId w:val="9"/>
              </w:numPr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Modify the configuration objects parameter values, for instance, add additional virtual servers or pool members, </w:t>
            </w:r>
            <w:r w:rsidR="00DB14EF" w:rsidRPr="0053352F">
              <w:rPr>
                <w:rFonts w:eastAsia="Calibri"/>
                <w:color w:val="auto"/>
                <w:sz w:val="18"/>
                <w:szCs w:val="18"/>
              </w:rPr>
              <w:t>etc.</w:t>
            </w:r>
          </w:p>
          <w:p w14:paraId="6C27B46C" w14:textId="77777777" w:rsidR="00C55709" w:rsidRPr="0053352F" w:rsidRDefault="00C55709" w:rsidP="00A566CF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Trigger the job and confirm that the objects have been modified as expected on target BIGIP devices.</w:t>
            </w:r>
          </w:p>
        </w:tc>
        <w:tc>
          <w:tcPr>
            <w:tcW w:w="6930" w:type="dxa"/>
          </w:tcPr>
          <w:p w14:paraId="4A41825A" w14:textId="609BA93E" w:rsidR="00C55709" w:rsidRDefault="00C55709" w:rsidP="00A566CF">
            <w:pPr>
              <w:pStyle w:val="F5Body"/>
            </w:pPr>
          </w:p>
        </w:tc>
      </w:tr>
      <w:tr w:rsidR="0046139B" w:rsidRPr="00B50C7D" w14:paraId="22A6352D" w14:textId="77777777" w:rsidTr="00622988">
        <w:trPr>
          <w:trHeight w:val="94"/>
        </w:trPr>
        <w:tc>
          <w:tcPr>
            <w:tcW w:w="3415" w:type="dxa"/>
          </w:tcPr>
          <w:p w14:paraId="2AC8F693" w14:textId="749E47C4" w:rsidR="0046139B" w:rsidRPr="0053352F" w:rsidRDefault="0046139B" w:rsidP="00810110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lastRenderedPageBreak/>
              <w:t>Trigger the job by clicking on the Start icon in the right hand-side of the selected job template. The job status window will open.</w:t>
            </w:r>
          </w:p>
        </w:tc>
        <w:tc>
          <w:tcPr>
            <w:tcW w:w="6930" w:type="dxa"/>
          </w:tcPr>
          <w:p w14:paraId="7AA8392C" w14:textId="7B995D86" w:rsidR="0046139B" w:rsidRDefault="00DB52D1" w:rsidP="00622988">
            <w:pPr>
              <w:pStyle w:val="F5Body"/>
            </w:pPr>
            <w:r>
              <w:object w:dxaOrig="4320" w:dyaOrig="885" w14:anchorId="7B21E7FB">
                <v:shape id="_x0000_i1062" type="#_x0000_t75" style="width:345.55pt;height:72.2pt" o:ole="">
                  <v:imagedata r:id="rId74" o:title=""/>
                </v:shape>
                <o:OLEObject Type="Embed" ProgID="PBrush" ShapeID="_x0000_i1062" DrawAspect="Content" ObjectID="_1621072180" r:id="rId75"/>
              </w:object>
            </w:r>
          </w:p>
        </w:tc>
      </w:tr>
      <w:tr w:rsidR="003A32DC" w:rsidRPr="00B50C7D" w14:paraId="73694C44" w14:textId="77777777" w:rsidTr="0061445C">
        <w:trPr>
          <w:trHeight w:val="5210"/>
        </w:trPr>
        <w:tc>
          <w:tcPr>
            <w:tcW w:w="3415" w:type="dxa"/>
          </w:tcPr>
          <w:p w14:paraId="7D733737" w14:textId="77777777" w:rsidR="00984DDC" w:rsidRPr="0053352F" w:rsidRDefault="00984DDC" w:rsidP="00984DDC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Monitor the job execution status in the right hand-side status window.</w:t>
            </w:r>
          </w:p>
          <w:p w14:paraId="481A292F" w14:textId="77777777" w:rsidR="00984DDC" w:rsidRPr="0053352F" w:rsidRDefault="00984DDC" w:rsidP="00984DDC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Review each task executed in the playbook.</w:t>
            </w:r>
          </w:p>
          <w:p w14:paraId="2EAADD65" w14:textId="68E4DE51" w:rsidR="00984DDC" w:rsidRPr="0053352F" w:rsidRDefault="00984DDC" w:rsidP="00984DDC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After the job completed successfully, login the target BIG-IP device pair GUIs or CLIs, </w:t>
            </w:r>
            <w:r w:rsidR="003F31B8" w:rsidRPr="0053352F">
              <w:rPr>
                <w:rFonts w:eastAsia="Calibri"/>
                <w:color w:val="auto"/>
                <w:sz w:val="18"/>
                <w:szCs w:val="18"/>
              </w:rPr>
              <w:t>verify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 </w:t>
            </w:r>
            <w:r w:rsidR="00DB52D1" w:rsidRPr="0053352F">
              <w:rPr>
                <w:rFonts w:eastAsia="Calibri"/>
                <w:color w:val="auto"/>
                <w:sz w:val="18"/>
                <w:szCs w:val="18"/>
              </w:rPr>
              <w:t xml:space="preserve">the </w:t>
            </w:r>
            <w:r w:rsidR="00397762" w:rsidRPr="0053352F">
              <w:rPr>
                <w:rFonts w:eastAsia="Calibri"/>
                <w:color w:val="auto"/>
                <w:sz w:val="18"/>
                <w:szCs w:val="18"/>
              </w:rPr>
              <w:t xml:space="preserve">AS3 declared objects 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>on the devices</w:t>
            </w:r>
            <w:r w:rsidR="00ED5DB8" w:rsidRPr="0053352F">
              <w:rPr>
                <w:rFonts w:eastAsia="Calibri"/>
                <w:color w:val="auto"/>
                <w:sz w:val="18"/>
                <w:szCs w:val="18"/>
              </w:rPr>
              <w:t xml:space="preserve"> by </w:t>
            </w:r>
            <w:r w:rsidR="003F31B8" w:rsidRPr="0053352F">
              <w:rPr>
                <w:rFonts w:eastAsia="Calibri"/>
                <w:color w:val="auto"/>
                <w:sz w:val="18"/>
                <w:szCs w:val="18"/>
              </w:rPr>
              <w:t>switching</w:t>
            </w:r>
            <w:r w:rsidR="00ED5DB8" w:rsidRPr="0053352F">
              <w:rPr>
                <w:rFonts w:eastAsia="Calibri"/>
                <w:color w:val="auto"/>
                <w:sz w:val="18"/>
                <w:szCs w:val="18"/>
              </w:rPr>
              <w:t xml:space="preserve"> to the “tenant_name” partition, and </w:t>
            </w:r>
            <w:r w:rsidR="003F31B8" w:rsidRPr="0053352F">
              <w:rPr>
                <w:rFonts w:eastAsia="Calibri"/>
                <w:color w:val="auto"/>
                <w:sz w:val="18"/>
                <w:szCs w:val="18"/>
              </w:rPr>
              <w:t>check</w:t>
            </w:r>
            <w:r w:rsidR="00ED5DB8" w:rsidRPr="0053352F">
              <w:rPr>
                <w:rFonts w:eastAsia="Calibri"/>
                <w:color w:val="auto"/>
                <w:sz w:val="18"/>
                <w:szCs w:val="18"/>
              </w:rPr>
              <w:t xml:space="preserve"> the virtual servers and pools </w:t>
            </w:r>
            <w:r w:rsidR="003F31B8" w:rsidRPr="0053352F">
              <w:rPr>
                <w:rFonts w:eastAsia="Calibri"/>
                <w:color w:val="auto"/>
                <w:sz w:val="18"/>
                <w:szCs w:val="18"/>
              </w:rPr>
              <w:t>modification</w:t>
            </w:r>
            <w:r w:rsidR="00ED5DB8" w:rsidRPr="0053352F">
              <w:rPr>
                <w:rFonts w:eastAsia="Calibri"/>
                <w:color w:val="auto"/>
                <w:sz w:val="18"/>
                <w:szCs w:val="18"/>
              </w:rPr>
              <w:t xml:space="preserve"> under LTM.</w:t>
            </w:r>
          </w:p>
          <w:p w14:paraId="07FBB051" w14:textId="77777777" w:rsidR="00DB52D1" w:rsidRPr="0053352F" w:rsidRDefault="00397762" w:rsidP="00984DDC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Note: </w:t>
            </w:r>
          </w:p>
          <w:p w14:paraId="47177934" w14:textId="7DE8E8E8" w:rsidR="00DB52D1" w:rsidRPr="0053352F" w:rsidRDefault="00DB52D1" w:rsidP="009471A4">
            <w:pPr>
              <w:pStyle w:val="F5Body"/>
              <w:numPr>
                <w:ilvl w:val="0"/>
                <w:numId w:val="11"/>
              </w:numPr>
              <w:rPr>
                <w:rFonts w:eastAsia="Calibri"/>
                <w:i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auto"/>
                <w:sz w:val="18"/>
                <w:szCs w:val="18"/>
              </w:rPr>
              <w:t xml:space="preserve">This example is to declare and </w:t>
            </w:r>
            <w:r w:rsidR="003F31B8" w:rsidRPr="0053352F">
              <w:rPr>
                <w:rFonts w:eastAsia="Calibri"/>
                <w:i/>
                <w:color w:val="auto"/>
                <w:sz w:val="18"/>
                <w:szCs w:val="18"/>
              </w:rPr>
              <w:t>“patch”</w:t>
            </w:r>
            <w:r w:rsidRPr="0053352F">
              <w:rPr>
                <w:rFonts w:eastAsia="Calibri"/>
                <w:i/>
                <w:color w:val="auto"/>
                <w:sz w:val="18"/>
                <w:szCs w:val="18"/>
              </w:rPr>
              <w:t xml:space="preserve"> a </w:t>
            </w:r>
            <w:r w:rsidR="002065C8" w:rsidRPr="0053352F">
              <w:rPr>
                <w:rFonts w:eastAsia="Calibri"/>
                <w:i/>
                <w:color w:val="auto"/>
                <w:sz w:val="18"/>
                <w:szCs w:val="18"/>
              </w:rPr>
              <w:t xml:space="preserve">simple </w:t>
            </w:r>
            <w:r w:rsidRPr="0053352F">
              <w:rPr>
                <w:rFonts w:eastAsia="Calibri"/>
                <w:i/>
                <w:color w:val="auto"/>
                <w:sz w:val="18"/>
                <w:szCs w:val="18"/>
              </w:rPr>
              <w:t>HTTPs application</w:t>
            </w:r>
            <w:r w:rsidR="005759F0" w:rsidRPr="0053352F">
              <w:rPr>
                <w:rFonts w:eastAsia="Calibri"/>
                <w:i/>
                <w:color w:val="auto"/>
                <w:sz w:val="18"/>
                <w:szCs w:val="18"/>
              </w:rPr>
              <w:t xml:space="preserve"> with SSL offload</w:t>
            </w:r>
            <w:r w:rsidR="003F31B8" w:rsidRPr="0053352F">
              <w:rPr>
                <w:rFonts w:eastAsia="Calibri"/>
                <w:i/>
                <w:color w:val="auto"/>
                <w:sz w:val="18"/>
                <w:szCs w:val="18"/>
              </w:rPr>
              <w:t xml:space="preserve"> already configured in Lab 1 scenario 2</w:t>
            </w:r>
            <w:r w:rsidRPr="0053352F">
              <w:rPr>
                <w:rFonts w:eastAsia="Calibri"/>
                <w:i/>
                <w:color w:val="auto"/>
                <w:sz w:val="18"/>
                <w:szCs w:val="18"/>
              </w:rPr>
              <w:t>.</w:t>
            </w:r>
          </w:p>
          <w:p w14:paraId="27652033" w14:textId="03EDAEB9" w:rsidR="003A32DC" w:rsidRPr="0053352F" w:rsidRDefault="00397762" w:rsidP="009471A4">
            <w:pPr>
              <w:pStyle w:val="F5Body"/>
              <w:numPr>
                <w:ilvl w:val="0"/>
                <w:numId w:val="11"/>
              </w:numPr>
              <w:rPr>
                <w:rFonts w:eastAsia="Calibri"/>
                <w:i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auto"/>
                <w:sz w:val="18"/>
                <w:szCs w:val="18"/>
              </w:rPr>
              <w:t xml:space="preserve">The job only run on “master” </w:t>
            </w:r>
            <w:r w:rsidR="00E61B52" w:rsidRPr="0053352F">
              <w:rPr>
                <w:rFonts w:eastAsia="Calibri"/>
                <w:i/>
                <w:color w:val="auto"/>
                <w:sz w:val="18"/>
                <w:szCs w:val="18"/>
              </w:rPr>
              <w:t xml:space="preserve">BIGIP </w:t>
            </w:r>
            <w:r w:rsidRPr="0053352F">
              <w:rPr>
                <w:rFonts w:eastAsia="Calibri"/>
                <w:i/>
                <w:color w:val="auto"/>
                <w:sz w:val="18"/>
                <w:szCs w:val="18"/>
              </w:rPr>
              <w:t xml:space="preserve">device, </w:t>
            </w:r>
            <w:r w:rsidR="003F31B8" w:rsidRPr="0053352F">
              <w:rPr>
                <w:rFonts w:eastAsia="Calibri"/>
                <w:i/>
                <w:color w:val="auto"/>
                <w:sz w:val="18"/>
                <w:szCs w:val="18"/>
              </w:rPr>
              <w:t xml:space="preserve">then </w:t>
            </w:r>
            <w:r w:rsidRPr="0053352F">
              <w:rPr>
                <w:rFonts w:eastAsia="Calibri"/>
                <w:i/>
                <w:color w:val="auto"/>
                <w:sz w:val="18"/>
                <w:szCs w:val="18"/>
              </w:rPr>
              <w:t xml:space="preserve">verify the configurations have been synced to the “second” </w:t>
            </w:r>
            <w:r w:rsidR="00E61B52" w:rsidRPr="0053352F">
              <w:rPr>
                <w:rFonts w:eastAsia="Calibri"/>
                <w:i/>
                <w:color w:val="auto"/>
                <w:sz w:val="18"/>
                <w:szCs w:val="18"/>
              </w:rPr>
              <w:t xml:space="preserve">BIGIP </w:t>
            </w:r>
            <w:r w:rsidRPr="0053352F">
              <w:rPr>
                <w:rFonts w:eastAsia="Calibri"/>
                <w:i/>
                <w:color w:val="auto"/>
                <w:sz w:val="18"/>
                <w:szCs w:val="18"/>
              </w:rPr>
              <w:t>device.</w:t>
            </w:r>
          </w:p>
        </w:tc>
        <w:tc>
          <w:tcPr>
            <w:tcW w:w="6930" w:type="dxa"/>
          </w:tcPr>
          <w:p w14:paraId="6D911F43" w14:textId="2C324784" w:rsidR="003A32DC" w:rsidRDefault="00DB52D1" w:rsidP="00622988">
            <w:pPr>
              <w:pStyle w:val="F5Body"/>
            </w:pPr>
            <w:r>
              <w:object w:dxaOrig="4320" w:dyaOrig="2447" w14:anchorId="113E3503">
                <v:shape id="_x0000_i1063" type="#_x0000_t75" style="width:345.9pt;height:177.95pt" o:ole="">
                  <v:imagedata r:id="rId76" o:title=""/>
                </v:shape>
                <o:OLEObject Type="Embed" ProgID="PBrush" ShapeID="_x0000_i1063" DrawAspect="Content" ObjectID="_1621072181" r:id="rId77"/>
              </w:object>
            </w:r>
          </w:p>
        </w:tc>
      </w:tr>
      <w:tr w:rsidR="00E42B50" w:rsidRPr="00B50C7D" w14:paraId="6829B4B6" w14:textId="77777777" w:rsidTr="00622988">
        <w:trPr>
          <w:trHeight w:val="94"/>
        </w:trPr>
        <w:tc>
          <w:tcPr>
            <w:tcW w:w="3415" w:type="dxa"/>
          </w:tcPr>
          <w:p w14:paraId="03FDE243" w14:textId="3307A0C3" w:rsidR="00E42B50" w:rsidRPr="0053352F" w:rsidRDefault="00E42B50" w:rsidP="00E42B50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Click the “Templates” under “Resources” in the </w:t>
            </w:r>
            <w:r w:rsidR="00DB14EF" w:rsidRPr="0053352F">
              <w:rPr>
                <w:rFonts w:eastAsia="Calibri"/>
                <w:color w:val="000000" w:themeColor="text1"/>
                <w:sz w:val="18"/>
                <w:szCs w:val="18"/>
              </w:rPr>
              <w:t>left-hand</w:t>
            </w:r>
            <w:r w:rsidR="00C83713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side menu 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panel. Locate the follow sample job template from the list:</w:t>
            </w:r>
          </w:p>
          <w:p w14:paraId="3DDDDFE9" w14:textId="053EB1D0" w:rsidR="00E42B50" w:rsidRPr="0053352F" w:rsidRDefault="00E42B50" w:rsidP="00E42B50">
            <w:pPr>
              <w:pStyle w:val="F5Body"/>
              <w:rPr>
                <w:rFonts w:eastAsia="Calibri"/>
                <w:color w:val="0070C0"/>
                <w:sz w:val="18"/>
                <w:szCs w:val="18"/>
              </w:rPr>
            </w:pPr>
            <w:r w:rsidRPr="0053352F">
              <w:rPr>
                <w:rFonts w:eastAsia="Calibri"/>
                <w:color w:val="0070C0"/>
                <w:sz w:val="18"/>
                <w:szCs w:val="18"/>
              </w:rPr>
              <w:t>bigip_as3_app_cleanup_template_pair</w:t>
            </w:r>
            <w:r w:rsidR="0093675F" w:rsidRPr="0053352F">
              <w:rPr>
                <w:rFonts w:eastAsia="Calibri"/>
                <w:color w:val="0070C0"/>
                <w:sz w:val="18"/>
                <w:szCs w:val="18"/>
              </w:rPr>
              <w:t>2</w:t>
            </w:r>
            <w:r w:rsidRPr="0053352F">
              <w:rPr>
                <w:rFonts w:eastAsia="Calibri"/>
                <w:color w:val="0070C0"/>
                <w:sz w:val="18"/>
                <w:szCs w:val="18"/>
              </w:rPr>
              <w:t xml:space="preserve"> </w:t>
            </w:r>
          </w:p>
          <w:p w14:paraId="2FBCB181" w14:textId="3BFD4B36" w:rsidR="00B12CE6" w:rsidRPr="0053352F" w:rsidRDefault="00E42B50" w:rsidP="00E42B50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Click </w:t>
            </w:r>
            <w:r w:rsidR="00B34635" w:rsidRPr="0053352F">
              <w:rPr>
                <w:rFonts w:eastAsia="Calibri"/>
                <w:color w:val="000000" w:themeColor="text1"/>
                <w:sz w:val="18"/>
                <w:szCs w:val="18"/>
              </w:rPr>
              <w:t>on &amp;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open the job template. Review the template configurations and parameters. </w:t>
            </w:r>
          </w:p>
          <w:p w14:paraId="03E3B0A2" w14:textId="2C4A0C0A" w:rsidR="00E42B50" w:rsidRPr="0053352F" w:rsidRDefault="00E42B50" w:rsidP="00E42B50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Make sure the “tenant_name” value is the target tenant to be removed from the devices, and the “target_type” value is “tenant”. For instance:</w:t>
            </w:r>
          </w:p>
          <w:p w14:paraId="1BE6B5DB" w14:textId="77777777" w:rsidR="00E42B50" w:rsidRPr="0053352F" w:rsidRDefault="00E42B50" w:rsidP="00E42B50">
            <w:pPr>
              <w:pStyle w:val="F5Body"/>
              <w:rPr>
                <w:rFonts w:eastAsia="Calibri"/>
                <w:i/>
                <w:color w:val="0070C0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70C0"/>
                <w:sz w:val="18"/>
                <w:szCs w:val="18"/>
              </w:rPr>
              <w:t>tenant_name: Customer_App1_Domain</w:t>
            </w:r>
          </w:p>
          <w:p w14:paraId="10AC71AD" w14:textId="77777777" w:rsidR="00E42B50" w:rsidRPr="0053352F" w:rsidRDefault="00E42B50" w:rsidP="00E42B50">
            <w:pPr>
              <w:pStyle w:val="F5Body"/>
              <w:rPr>
                <w:rFonts w:eastAsia="Calibri"/>
                <w:i/>
                <w:color w:val="0070C0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70C0"/>
                <w:sz w:val="18"/>
                <w:szCs w:val="18"/>
              </w:rPr>
              <w:t>target_type: "tenant"</w:t>
            </w:r>
          </w:p>
          <w:p w14:paraId="2DEC2FE2" w14:textId="27E42A1C" w:rsidR="00B12CE6" w:rsidRPr="0053352F" w:rsidRDefault="00B12CE6" w:rsidP="00E42B50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Trigger the job and verify if the app tenant </w:t>
            </w:r>
            <w:r w:rsidR="00EA3CC7" w:rsidRPr="0053352F">
              <w:rPr>
                <w:rFonts w:eastAsia="Calibri"/>
                <w:color w:val="auto"/>
                <w:sz w:val="18"/>
                <w:szCs w:val="18"/>
              </w:rPr>
              <w:t xml:space="preserve">and related objects 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>ha</w:t>
            </w:r>
            <w:r w:rsidR="00EA3CC7" w:rsidRPr="0053352F">
              <w:rPr>
                <w:rFonts w:eastAsia="Calibri"/>
                <w:color w:val="auto"/>
                <w:sz w:val="18"/>
                <w:szCs w:val="18"/>
              </w:rPr>
              <w:t>ve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 been removed from target devices.</w:t>
            </w:r>
          </w:p>
        </w:tc>
        <w:tc>
          <w:tcPr>
            <w:tcW w:w="6930" w:type="dxa"/>
          </w:tcPr>
          <w:p w14:paraId="58F5C8EB" w14:textId="7B480628" w:rsidR="00E42B50" w:rsidRDefault="00162C08" w:rsidP="00E42B50">
            <w:pPr>
              <w:pStyle w:val="F5Body"/>
            </w:pPr>
            <w:r>
              <w:object w:dxaOrig="4320" w:dyaOrig="2610" w14:anchorId="51ABDE59">
                <v:shape id="_x0000_i1064" type="#_x0000_t75" style="width:345.15pt;height:197.95pt" o:ole="">
                  <v:imagedata r:id="rId78" o:title=""/>
                </v:shape>
                <o:OLEObject Type="Embed" ProgID="PBrush" ShapeID="_x0000_i1064" DrawAspect="Content" ObjectID="_1621072182" r:id="rId79"/>
              </w:object>
            </w:r>
          </w:p>
        </w:tc>
      </w:tr>
    </w:tbl>
    <w:p w14:paraId="7F698877" w14:textId="1D15DBAC" w:rsidR="0023150A" w:rsidRDefault="0023150A" w:rsidP="0023150A">
      <w:pPr>
        <w:pStyle w:val="Heading2"/>
      </w:pPr>
      <w:bookmarkStart w:id="24" w:name="_Toc10456211"/>
      <w:r>
        <w:lastRenderedPageBreak/>
        <w:t xml:space="preserve">Scenario 2 - </w:t>
      </w:r>
      <w:r w:rsidR="00053217" w:rsidRPr="00053217">
        <w:t xml:space="preserve">Application </w:t>
      </w:r>
      <w:r w:rsidR="0004389A">
        <w:t>DO</w:t>
      </w:r>
      <w:r w:rsidR="00053217" w:rsidRPr="00053217">
        <w:t xml:space="preserve"> with AS3</w:t>
      </w:r>
      <w:r w:rsidR="00053217">
        <w:t xml:space="preserve"> (via BIGIQ)</w:t>
      </w:r>
      <w:bookmarkEnd w:id="24"/>
    </w:p>
    <w:tbl>
      <w:tblPr>
        <w:tblStyle w:val="TableGrid1"/>
        <w:tblW w:w="103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15"/>
        <w:gridCol w:w="6930"/>
      </w:tblGrid>
      <w:tr w:rsidR="0023150A" w:rsidRPr="00B50C7D" w14:paraId="70F6C250" w14:textId="77777777" w:rsidTr="00622988">
        <w:tc>
          <w:tcPr>
            <w:tcW w:w="10345" w:type="dxa"/>
            <w:gridSpan w:val="2"/>
            <w:shd w:val="clear" w:color="auto" w:fill="5D5356"/>
          </w:tcPr>
          <w:p w14:paraId="0EA527DB" w14:textId="7A485107" w:rsidR="0023150A" w:rsidRPr="00B50C7D" w:rsidRDefault="0023150A" w:rsidP="00622988">
            <w:pPr>
              <w:pStyle w:val="F5Body"/>
              <w:rPr>
                <w:rFonts w:ascii="Calibri" w:eastAsia="Calibri" w:hAnsi="Calibri"/>
                <w:szCs w:val="24"/>
              </w:rPr>
            </w:pPr>
            <w:r w:rsidRPr="00B50C7D">
              <w:rPr>
                <w:rFonts w:ascii="Calibri" w:eastAsia="Calibri" w:hAnsi="Calibri"/>
                <w:color w:val="FFFFFF"/>
                <w:szCs w:val="24"/>
              </w:rPr>
              <w:t xml:space="preserve">  </w:t>
            </w:r>
            <w:r w:rsidR="00053217">
              <w:rPr>
                <w:rFonts w:ascii="Calibri" w:eastAsia="Calibri" w:hAnsi="Calibri"/>
                <w:color w:val="FFFFFF"/>
                <w:szCs w:val="24"/>
              </w:rPr>
              <w:t>Perform application configurations with AS3 via BIG-IQ (Ansible Tower)</w:t>
            </w:r>
          </w:p>
        </w:tc>
      </w:tr>
      <w:tr w:rsidR="00C26F66" w:rsidRPr="00B50C7D" w14:paraId="20AA3D6C" w14:textId="77777777" w:rsidTr="00622988">
        <w:tc>
          <w:tcPr>
            <w:tcW w:w="3415" w:type="dxa"/>
          </w:tcPr>
          <w:p w14:paraId="68B9C993" w14:textId="1BB92739" w:rsidR="00C26F66" w:rsidRPr="0053352F" w:rsidRDefault="00C26F66" w:rsidP="00C26F66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Open BIG-IP-C</w:t>
            </w:r>
            <w:r w:rsidR="00984AF4" w:rsidRPr="0053352F">
              <w:rPr>
                <w:rFonts w:eastAsia="Calibri"/>
                <w:color w:val="000000" w:themeColor="text1"/>
                <w:sz w:val="18"/>
                <w:szCs w:val="18"/>
              </w:rPr>
              <w:t>,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BIG-IP-D </w:t>
            </w:r>
            <w:r w:rsidR="00984AF4" w:rsidRPr="0053352F">
              <w:rPr>
                <w:rFonts w:eastAsia="Calibri"/>
                <w:color w:val="000000" w:themeColor="text1"/>
                <w:sz w:val="18"/>
                <w:szCs w:val="18"/>
              </w:rPr>
              <w:t>and BIG-IQ</w:t>
            </w:r>
            <w:r w:rsidR="00B94D75">
              <w:rPr>
                <w:rFonts w:eastAsia="Calibri"/>
                <w:color w:val="000000" w:themeColor="text1"/>
                <w:sz w:val="18"/>
                <w:szCs w:val="18"/>
              </w:rPr>
              <w:t>-1</w:t>
            </w:r>
            <w:r w:rsidR="00984AF4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TMUI Consoles in UDF lab.</w:t>
            </w:r>
          </w:p>
          <w:p w14:paraId="3A76FF32" w14:textId="186454E2" w:rsidR="00C26F66" w:rsidRPr="0053352F" w:rsidRDefault="00C26F66" w:rsidP="00C26F66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Login the BIG-IP devices GUIs with credential: </w:t>
            </w:r>
            <w:r w:rsidRPr="0053352F">
              <w:rPr>
                <w:rFonts w:eastAsia="Calibri"/>
                <w:color w:val="0070C0"/>
                <w:sz w:val="18"/>
                <w:szCs w:val="18"/>
              </w:rPr>
              <w:t xml:space="preserve">admin/admin, 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and confirm the application components have been removed by Lab3 Scenario 1.</w:t>
            </w:r>
          </w:p>
          <w:p w14:paraId="6D335024" w14:textId="1C2AA397" w:rsidR="00A571D2" w:rsidRPr="0053352F" w:rsidRDefault="00A571D2" w:rsidP="00C26F66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Login the BIG-IQ GUI with credential: admin/admin, and add the BIG-IP devices</w:t>
            </w:r>
            <w:r w:rsidR="00184F33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and DSC group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from the </w:t>
            </w:r>
            <w:r w:rsidR="00184F33" w:rsidRPr="0053352F">
              <w:rPr>
                <w:rFonts w:eastAsia="Calibri"/>
                <w:color w:val="000000" w:themeColor="text1"/>
                <w:sz w:val="18"/>
                <w:szCs w:val="18"/>
              </w:rPr>
              <w:t>“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Devices</w:t>
            </w:r>
            <w:r w:rsidR="00184F33" w:rsidRPr="0053352F">
              <w:rPr>
                <w:rFonts w:eastAsia="Calibri"/>
                <w:color w:val="000000" w:themeColor="text1"/>
                <w:sz w:val="18"/>
                <w:szCs w:val="18"/>
              </w:rPr>
              <w:t>”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menu  (this could be done by an automated </w:t>
            </w:r>
            <w:r w:rsidR="00317F7D" w:rsidRPr="0053352F">
              <w:rPr>
                <w:rFonts w:eastAsia="Calibri"/>
                <w:color w:val="000000" w:themeColor="text1"/>
                <w:sz w:val="18"/>
                <w:szCs w:val="18"/>
              </w:rPr>
              <w:t>task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)</w:t>
            </w:r>
            <w:r w:rsidR="00243021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if not currently managed.</w:t>
            </w:r>
          </w:p>
          <w:p w14:paraId="0228ED85" w14:textId="77777777" w:rsidR="00C26F66" w:rsidRPr="0053352F" w:rsidRDefault="00C26F66" w:rsidP="00C26F66">
            <w:pPr>
              <w:suppressAutoHyphens/>
              <w:spacing w:after="120"/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 xml:space="preserve">Notes: </w:t>
            </w:r>
          </w:p>
          <w:p w14:paraId="2607BEDD" w14:textId="47527040" w:rsidR="00C26F66" w:rsidRPr="0053352F" w:rsidRDefault="00C26F66" w:rsidP="009471A4">
            <w:pPr>
              <w:numPr>
                <w:ilvl w:val="0"/>
                <w:numId w:val="7"/>
              </w:numPr>
              <w:suppressAutoHyphens/>
              <w:spacing w:after="120" w:line="276" w:lineRule="auto"/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 xml:space="preserve">User can also login the RDP of “Windows Client” in UDF </w:t>
            </w:r>
            <w:r w:rsidR="00DB14EF"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>lab and</w:t>
            </w:r>
            <w:r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 xml:space="preserve"> access the BIG-IP devices</w:t>
            </w:r>
            <w:r w:rsidR="00984AF4"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 xml:space="preserve"> and BIG-IQ</w:t>
            </w:r>
            <w:r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 xml:space="preserve"> Web GUIs and CLIs.</w:t>
            </w:r>
          </w:p>
        </w:tc>
        <w:tc>
          <w:tcPr>
            <w:tcW w:w="6930" w:type="dxa"/>
          </w:tcPr>
          <w:p w14:paraId="27D90235" w14:textId="01D105E6" w:rsidR="00C26F66" w:rsidRDefault="00CC48CE" w:rsidP="00C26F66">
            <w:pPr>
              <w:pStyle w:val="F5Body"/>
            </w:pPr>
            <w:r>
              <w:object w:dxaOrig="11820" w:dyaOrig="14364" w14:anchorId="5B8A4F97">
                <v:shape id="_x0000_i1065" type="#_x0000_t75" style="width:138.3pt;height:151.5pt" o:ole="">
                  <v:imagedata r:id="rId80" o:title=""/>
                </v:shape>
                <o:OLEObject Type="Embed" ProgID="PBrush" ShapeID="_x0000_i1065" DrawAspect="Content" ObjectID="_1621072183" r:id="rId81"/>
              </w:object>
            </w:r>
          </w:p>
          <w:p w14:paraId="1231EEFE" w14:textId="2D75E485" w:rsidR="00C26F66" w:rsidRPr="00B50C7D" w:rsidRDefault="00D1227C" w:rsidP="00C26F66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500" w:dyaOrig="4320" w14:anchorId="5F692C9C">
                <v:shape id="_x0000_i1066" type="#_x0000_t75" style="width:343.55pt;height:139.9pt" o:ole="">
                  <v:imagedata r:id="rId82" o:title=""/>
                </v:shape>
                <o:OLEObject Type="Embed" ProgID="PBrush" ShapeID="_x0000_i1066" DrawAspect="Content" ObjectID="_1621072184" r:id="rId83"/>
              </w:object>
            </w:r>
          </w:p>
        </w:tc>
      </w:tr>
      <w:tr w:rsidR="00C26F66" w:rsidRPr="00B50C7D" w14:paraId="69273835" w14:textId="77777777" w:rsidTr="00622988">
        <w:tc>
          <w:tcPr>
            <w:tcW w:w="3415" w:type="dxa"/>
          </w:tcPr>
          <w:p w14:paraId="03D7FFC3" w14:textId="77777777" w:rsidR="00C26F66" w:rsidRPr="0053352F" w:rsidRDefault="00C26F66" w:rsidP="00C26F66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Open Ansible Tower Console in UDF lab</w:t>
            </w:r>
          </w:p>
          <w:p w14:paraId="107B9EFB" w14:textId="77777777" w:rsidR="00C26F66" w:rsidRPr="0053352F" w:rsidRDefault="00C26F66" w:rsidP="00C26F66">
            <w:pPr>
              <w:pStyle w:val="F5Body"/>
              <w:rPr>
                <w:rFonts w:eastAsia="Calibri"/>
                <w:color w:val="0070C0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Login the Tower GUI with credential: </w:t>
            </w:r>
            <w:r w:rsidRPr="0053352F">
              <w:rPr>
                <w:rFonts w:eastAsia="Calibri"/>
                <w:color w:val="0070C0"/>
                <w:sz w:val="18"/>
                <w:szCs w:val="18"/>
              </w:rPr>
              <w:t>admin/default</w:t>
            </w:r>
          </w:p>
          <w:p w14:paraId="34B4FD51" w14:textId="77777777" w:rsidR="00C26F66" w:rsidRPr="0053352F" w:rsidRDefault="00C26F66" w:rsidP="00C26F66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</w:p>
        </w:tc>
        <w:tc>
          <w:tcPr>
            <w:tcW w:w="6930" w:type="dxa"/>
          </w:tcPr>
          <w:p w14:paraId="1E66CF30" w14:textId="14203483" w:rsidR="00C26F66" w:rsidRDefault="00984AF4" w:rsidP="00C26F66">
            <w:pPr>
              <w:pStyle w:val="F5Body"/>
            </w:pPr>
            <w:r>
              <w:object w:dxaOrig="6396" w:dyaOrig="3216" w14:anchorId="718EAD11">
                <v:shape id="_x0000_i1067" type="#_x0000_t75" style="width:143.65pt;height:77.2pt" o:ole="">
                  <v:imagedata r:id="rId15" o:title=""/>
                </v:shape>
                <o:OLEObject Type="Embed" ProgID="PBrush" ShapeID="_x0000_i1067" DrawAspect="Content" ObjectID="_1621072185" r:id="rId84"/>
              </w:object>
            </w:r>
          </w:p>
        </w:tc>
      </w:tr>
      <w:tr w:rsidR="00317F7D" w:rsidRPr="00B50C7D" w14:paraId="1DCD070C" w14:textId="77777777" w:rsidTr="00622988">
        <w:tc>
          <w:tcPr>
            <w:tcW w:w="3415" w:type="dxa"/>
          </w:tcPr>
          <w:p w14:paraId="06DFDC64" w14:textId="4FFAB7CA" w:rsidR="00317F7D" w:rsidRPr="0053352F" w:rsidRDefault="00317F7D" w:rsidP="00317F7D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Click the “Inventories” menu under “Resources” in the left panel. Locate and  select the “</w:t>
            </w:r>
            <w:r w:rsidRPr="0053352F">
              <w:rPr>
                <w:rFonts w:eastAsia="Calibri"/>
                <w:color w:val="0070C0"/>
                <w:sz w:val="18"/>
                <w:szCs w:val="18"/>
              </w:rPr>
              <w:t>bigiq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” from the list. This is the target BIG-IQ used </w:t>
            </w:r>
            <w:r w:rsidR="00B969BF" w:rsidRPr="0053352F">
              <w:rPr>
                <w:rFonts w:eastAsia="Calibri"/>
                <w:color w:val="000000" w:themeColor="text1"/>
                <w:sz w:val="18"/>
                <w:szCs w:val="18"/>
              </w:rPr>
              <w:t>by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this scenario.</w:t>
            </w:r>
          </w:p>
          <w:p w14:paraId="5516ABC3" w14:textId="77777777" w:rsidR="00317F7D" w:rsidRPr="0053352F" w:rsidRDefault="00317F7D" w:rsidP="00317F7D">
            <w:pPr>
              <w:pStyle w:val="F5Body"/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Notes: </w:t>
            </w:r>
          </w:p>
          <w:p w14:paraId="1DB58DBC" w14:textId="61C843F6" w:rsidR="00317F7D" w:rsidRPr="0053352F" w:rsidRDefault="00317F7D" w:rsidP="00317F7D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Pay attention to the parameters defined at inventory level and group level.</w:t>
            </w:r>
          </w:p>
        </w:tc>
        <w:tc>
          <w:tcPr>
            <w:tcW w:w="6930" w:type="dxa"/>
          </w:tcPr>
          <w:p w14:paraId="590B33BF" w14:textId="5FEE341D" w:rsidR="00317F7D" w:rsidRDefault="00564030" w:rsidP="00317F7D">
            <w:pPr>
              <w:pStyle w:val="F5Body"/>
            </w:pPr>
            <w:r>
              <w:object w:dxaOrig="3082" w:dyaOrig="10620" w14:anchorId="07871860">
                <v:shape id="_x0000_i1068" type="#_x0000_t75" style="width:267.3pt;height:93.45pt" o:ole="">
                  <v:imagedata r:id="rId85" o:title=""/>
                </v:shape>
                <o:OLEObject Type="Embed" ProgID="PBrush" ShapeID="_x0000_i1068" DrawAspect="Content" ObjectID="_1621072186" r:id="rId86"/>
              </w:object>
            </w:r>
          </w:p>
        </w:tc>
      </w:tr>
      <w:tr w:rsidR="00317F7D" w:rsidRPr="00B50C7D" w14:paraId="3FCA43D7" w14:textId="77777777" w:rsidTr="00622988">
        <w:trPr>
          <w:trHeight w:val="193"/>
        </w:trPr>
        <w:tc>
          <w:tcPr>
            <w:tcW w:w="3415" w:type="dxa"/>
          </w:tcPr>
          <w:p w14:paraId="31BA54F9" w14:textId="31B254B0" w:rsidR="00317F7D" w:rsidRPr="0053352F" w:rsidRDefault="00317F7D" w:rsidP="00317F7D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lastRenderedPageBreak/>
              <w:t xml:space="preserve">Click the “Templates” under “Resources” in the </w:t>
            </w:r>
            <w:r w:rsidR="00DB14EF" w:rsidRPr="0053352F">
              <w:rPr>
                <w:rFonts w:eastAsia="Calibri"/>
                <w:color w:val="auto"/>
                <w:sz w:val="18"/>
                <w:szCs w:val="18"/>
              </w:rPr>
              <w:t>left-hand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 side menu panel. Locate the follow sample job template from the list: </w:t>
            </w:r>
          </w:p>
          <w:p w14:paraId="7A0D7887" w14:textId="400F9B01" w:rsidR="00317F7D" w:rsidRPr="0053352F" w:rsidRDefault="00317F7D" w:rsidP="00317F7D">
            <w:pPr>
              <w:pStyle w:val="F5Body"/>
              <w:rPr>
                <w:rFonts w:eastAsia="Calibri"/>
                <w:color w:val="0070C0"/>
                <w:sz w:val="18"/>
                <w:szCs w:val="18"/>
              </w:rPr>
            </w:pPr>
            <w:r w:rsidRPr="0053352F">
              <w:rPr>
                <w:rFonts w:eastAsia="Calibri"/>
                <w:color w:val="0070C0"/>
                <w:sz w:val="18"/>
                <w:szCs w:val="18"/>
              </w:rPr>
              <w:t xml:space="preserve">bigiq_as3_app_config_template_pair2 </w:t>
            </w:r>
          </w:p>
          <w:p w14:paraId="4E8E84FB" w14:textId="213E9CAE" w:rsidR="00317F7D" w:rsidRPr="0053352F" w:rsidRDefault="00317F7D" w:rsidP="00317F7D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Within the “extra variables” section of the job template:</w:t>
            </w:r>
          </w:p>
          <w:p w14:paraId="4C90719E" w14:textId="3EE6698C" w:rsidR="00317F7D" w:rsidRPr="0053352F" w:rsidRDefault="00317F7D" w:rsidP="009471A4">
            <w:pPr>
              <w:pStyle w:val="F5Body"/>
              <w:numPr>
                <w:ilvl w:val="0"/>
                <w:numId w:val="9"/>
              </w:numPr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Verify the action_type variable value as following:</w:t>
            </w:r>
          </w:p>
          <w:p w14:paraId="5C638B78" w14:textId="77777777" w:rsidR="00317F7D" w:rsidRPr="0053352F" w:rsidRDefault="00317F7D" w:rsidP="00317F7D">
            <w:pPr>
              <w:pStyle w:val="F5Body"/>
              <w:ind w:left="720"/>
              <w:rPr>
                <w:rFonts w:eastAsia="Calibri"/>
                <w:color w:val="0070C0"/>
                <w:sz w:val="18"/>
                <w:szCs w:val="18"/>
              </w:rPr>
            </w:pPr>
            <w:r w:rsidRPr="0053352F">
              <w:rPr>
                <w:rFonts w:eastAsia="Calibri"/>
                <w:color w:val="0070C0"/>
                <w:sz w:val="18"/>
                <w:szCs w:val="18"/>
              </w:rPr>
              <w:t>action_type: "onboard"</w:t>
            </w:r>
          </w:p>
          <w:p w14:paraId="75A62952" w14:textId="5D98B363" w:rsidR="00317F7D" w:rsidRPr="0053352F" w:rsidRDefault="00317F7D" w:rsidP="009471A4">
            <w:pPr>
              <w:pStyle w:val="F5Body"/>
              <w:numPr>
                <w:ilvl w:val="0"/>
                <w:numId w:val="9"/>
              </w:numPr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Verify the tenant and application name to onboard the new app.  Make sure no duplicated IPs used in the objects (vs, pool, </w:t>
            </w:r>
            <w:r w:rsidR="00DB14EF" w:rsidRPr="0053352F">
              <w:rPr>
                <w:rFonts w:eastAsia="Calibri"/>
                <w:color w:val="auto"/>
                <w:sz w:val="18"/>
                <w:szCs w:val="18"/>
              </w:rPr>
              <w:t>etc.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>) if any app already configured previously.</w:t>
            </w:r>
          </w:p>
          <w:p w14:paraId="4A175B11" w14:textId="77777777" w:rsidR="00317F7D" w:rsidRPr="0053352F" w:rsidRDefault="00317F7D" w:rsidP="00317F7D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Save the changes to the template.</w:t>
            </w:r>
          </w:p>
          <w:p w14:paraId="7D0D765C" w14:textId="77777777" w:rsidR="00317F7D" w:rsidRPr="0053352F" w:rsidRDefault="00317F7D" w:rsidP="00317F7D">
            <w:pPr>
              <w:pStyle w:val="F5Body"/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Notes: </w:t>
            </w:r>
          </w:p>
          <w:p w14:paraId="0882A9CD" w14:textId="30412B5A" w:rsidR="00317F7D" w:rsidRPr="0053352F" w:rsidRDefault="00317F7D" w:rsidP="009471A4">
            <w:pPr>
              <w:pStyle w:val="F5Body"/>
              <w:numPr>
                <w:ilvl w:val="0"/>
                <w:numId w:val="6"/>
              </w:numPr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User can create a new job template by copying the existing sample template, then modify/personalize the new template as needed.</w:t>
            </w:r>
          </w:p>
          <w:p w14:paraId="3DC0A11F" w14:textId="4626C185" w:rsidR="00317F7D" w:rsidRPr="0053352F" w:rsidRDefault="00317F7D" w:rsidP="009471A4">
            <w:pPr>
              <w:pStyle w:val="F5Body"/>
              <w:numPr>
                <w:ilvl w:val="0"/>
                <w:numId w:val="6"/>
              </w:numPr>
              <w:rPr>
                <w:rFonts w:eastAsia="Calibri"/>
                <w:i/>
                <w:color w:val="000000" w:themeColor="text1"/>
                <w:sz w:val="18"/>
                <w:szCs w:val="18"/>
                <w:u w:val="single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Refer to the following attached spreadsheet for the variables defined in the “extra variables” yml of the sample job template</w:t>
            </w:r>
          </w:p>
          <w:p w14:paraId="690EFC25" w14:textId="243AD3A5" w:rsidR="00317F7D" w:rsidRPr="0053352F" w:rsidRDefault="00317F7D" w:rsidP="00317F7D">
            <w:pPr>
              <w:pStyle w:val="F5Body"/>
              <w:ind w:left="720"/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object w:dxaOrig="1517" w:dyaOrig="987" w14:anchorId="7FD62B91">
                <v:shape id="_x0000_i1069" type="#_x0000_t75" style="width:75.95pt;height:49.3pt" o:ole="">
                  <v:imagedata r:id="rId87" o:title=""/>
                </v:shape>
                <o:OLEObject Type="Embed" ProgID="Excel.Sheet.12" ShapeID="_x0000_i1069" DrawAspect="Icon" ObjectID="_1621072187" r:id="rId88"/>
              </w:object>
            </w:r>
          </w:p>
        </w:tc>
        <w:tc>
          <w:tcPr>
            <w:tcW w:w="6930" w:type="dxa"/>
          </w:tcPr>
          <w:p w14:paraId="7EEC06B5" w14:textId="508FCB75" w:rsidR="00317F7D" w:rsidRPr="00B50C7D" w:rsidRDefault="00317F7D" w:rsidP="00317F7D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1034" w:dyaOrig="4320" w14:anchorId="63D78970">
                <v:shape id="_x0000_i1070" type="#_x0000_t75" style="width:346.4pt;height:186.35pt" o:ole="">
                  <v:imagedata r:id="rId89" o:title=""/>
                </v:shape>
                <o:OLEObject Type="Embed" ProgID="PBrush" ShapeID="_x0000_i1070" DrawAspect="Content" ObjectID="_1621072188" r:id="rId90"/>
              </w:object>
            </w:r>
          </w:p>
        </w:tc>
      </w:tr>
      <w:tr w:rsidR="00317F7D" w14:paraId="507CC3E3" w14:textId="77777777" w:rsidTr="00622988">
        <w:trPr>
          <w:trHeight w:val="94"/>
        </w:trPr>
        <w:tc>
          <w:tcPr>
            <w:tcW w:w="3415" w:type="dxa"/>
          </w:tcPr>
          <w:p w14:paraId="43F3B545" w14:textId="3F904987" w:rsidR="00317F7D" w:rsidRPr="0053352F" w:rsidRDefault="00317F7D" w:rsidP="00317F7D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lastRenderedPageBreak/>
              <w:t>Trigger the job and verify:</w:t>
            </w:r>
          </w:p>
          <w:p w14:paraId="777DF7BF" w14:textId="77777777" w:rsidR="00317F7D" w:rsidRPr="0053352F" w:rsidRDefault="00317F7D" w:rsidP="009471A4">
            <w:pPr>
              <w:pStyle w:val="F5Body"/>
              <w:numPr>
                <w:ilvl w:val="0"/>
                <w:numId w:val="9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The app configuration entry appears in BIG-IQ under “Application” menu. Click on the app entry and verify the objects.</w:t>
            </w:r>
          </w:p>
          <w:p w14:paraId="6CE51727" w14:textId="023750FC" w:rsidR="00317F7D" w:rsidRPr="0053352F" w:rsidRDefault="00317F7D" w:rsidP="009471A4">
            <w:pPr>
              <w:pStyle w:val="F5Body"/>
              <w:numPr>
                <w:ilvl w:val="0"/>
                <w:numId w:val="9"/>
              </w:numPr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The app objects have been configured as expected on target BIGIP devices by change the partition to “</w:t>
            </w:r>
            <w:proofErr w:type="spellStart"/>
            <w:r w:rsidRPr="0053352F">
              <w:rPr>
                <w:rFonts w:eastAsia="Calibri"/>
                <w:color w:val="auto"/>
                <w:sz w:val="18"/>
                <w:szCs w:val="18"/>
              </w:rPr>
              <w:t>tenant_name</w:t>
            </w:r>
            <w:proofErr w:type="spellEnd"/>
            <w:r w:rsidR="00DB14EF" w:rsidRPr="0053352F">
              <w:rPr>
                <w:rFonts w:eastAsia="Calibri"/>
                <w:color w:val="auto"/>
                <w:sz w:val="18"/>
                <w:szCs w:val="18"/>
              </w:rPr>
              <w:t>” and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 verify the virtual servers and pools under LTM.</w:t>
            </w:r>
          </w:p>
          <w:p w14:paraId="222C7962" w14:textId="4770A943" w:rsidR="00317F7D" w:rsidRPr="0053352F" w:rsidRDefault="00317F7D" w:rsidP="00317F7D">
            <w:pPr>
              <w:pStyle w:val="F5Body"/>
              <w:rPr>
                <w:rFonts w:eastAsia="Calibri"/>
                <w:i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auto"/>
                <w:sz w:val="18"/>
                <w:szCs w:val="18"/>
              </w:rPr>
              <w:t xml:space="preserve">Notes: </w:t>
            </w:r>
          </w:p>
          <w:p w14:paraId="1F396903" w14:textId="77777777" w:rsidR="00317F7D" w:rsidRPr="0053352F" w:rsidRDefault="00317F7D" w:rsidP="009471A4">
            <w:pPr>
              <w:pStyle w:val="F5Body"/>
              <w:numPr>
                <w:ilvl w:val="0"/>
                <w:numId w:val="11"/>
              </w:numPr>
              <w:rPr>
                <w:rFonts w:eastAsia="Calibri"/>
                <w:i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auto"/>
                <w:sz w:val="18"/>
                <w:szCs w:val="18"/>
              </w:rPr>
              <w:t>This example is to declare and onboard a simple HTTPs application with SSL offload.</w:t>
            </w:r>
          </w:p>
          <w:p w14:paraId="369658DE" w14:textId="787E6BB5" w:rsidR="00317F7D" w:rsidRPr="0053352F" w:rsidRDefault="00317F7D" w:rsidP="00317F7D">
            <w:pPr>
              <w:pStyle w:val="F5Body"/>
              <w:ind w:left="720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auto"/>
                <w:sz w:val="18"/>
                <w:szCs w:val="18"/>
              </w:rPr>
              <w:t>The job only needs to run on “master” BIGIP device, verify the configurations have been synced to the “second” BIGIP device</w:t>
            </w:r>
          </w:p>
        </w:tc>
        <w:tc>
          <w:tcPr>
            <w:tcW w:w="6930" w:type="dxa"/>
          </w:tcPr>
          <w:p w14:paraId="40DC0781" w14:textId="75FFBD82" w:rsidR="00317F7D" w:rsidRDefault="001142DF" w:rsidP="00317F7D">
            <w:pPr>
              <w:pStyle w:val="F5Body"/>
            </w:pPr>
            <w:r>
              <w:object w:dxaOrig="9756" w:dyaOrig="6348" w14:anchorId="15D4F45B">
                <v:shape id="_x0000_i1071" type="#_x0000_t75" style="width:192.25pt;height:111.5pt" o:ole="">
                  <v:imagedata r:id="rId91" o:title=""/>
                </v:shape>
                <o:OLEObject Type="Embed" ProgID="PBrush" ShapeID="_x0000_i1071" DrawAspect="Content" ObjectID="_1621072189" r:id="rId92"/>
              </w:object>
            </w:r>
          </w:p>
          <w:p w14:paraId="5418A4F2" w14:textId="77777777" w:rsidR="00317F7D" w:rsidRDefault="00317F7D" w:rsidP="00317F7D">
            <w:pPr>
              <w:pStyle w:val="F5Body"/>
            </w:pPr>
            <w:r>
              <w:object w:dxaOrig="16764" w:dyaOrig="9024" w14:anchorId="25AEF4D7">
                <v:shape id="_x0000_i1072" type="#_x0000_t75" style="width:345.35pt;height:185.8pt" o:ole="">
                  <v:imagedata r:id="rId93" o:title=""/>
                </v:shape>
                <o:OLEObject Type="Embed" ProgID="PBrush" ShapeID="_x0000_i1072" DrawAspect="Content" ObjectID="_1621072190" r:id="rId94"/>
              </w:object>
            </w:r>
          </w:p>
        </w:tc>
      </w:tr>
    </w:tbl>
    <w:p w14:paraId="364ABAAF" w14:textId="7817ECD7" w:rsidR="0023150A" w:rsidRDefault="0023150A" w:rsidP="0023150A">
      <w:pPr>
        <w:pStyle w:val="F5Body"/>
        <w:ind w:firstLine="360"/>
      </w:pPr>
    </w:p>
    <w:p w14:paraId="26B8CE4D" w14:textId="48E0EFDA" w:rsidR="000C2B45" w:rsidRPr="00591B98" w:rsidRDefault="000C2B45" w:rsidP="000C2B45">
      <w:pPr>
        <w:pStyle w:val="F5Body"/>
        <w:rPr>
          <w:color w:val="000000" w:themeColor="text1"/>
        </w:rPr>
      </w:pPr>
      <w:r>
        <w:rPr>
          <w:color w:val="000000" w:themeColor="text1"/>
        </w:rPr>
        <w:t>Note: Estimated time for the lab is about 10 minutes.</w:t>
      </w:r>
    </w:p>
    <w:p w14:paraId="5763E0F3" w14:textId="684C9558" w:rsidR="00557C01" w:rsidRDefault="00557C01" w:rsidP="0023150A">
      <w:pPr>
        <w:pStyle w:val="F5Body"/>
        <w:ind w:firstLine="360"/>
      </w:pPr>
    </w:p>
    <w:p w14:paraId="5D0A361F" w14:textId="07721844" w:rsidR="00557C01" w:rsidRDefault="00557C01" w:rsidP="0023150A">
      <w:pPr>
        <w:pStyle w:val="F5Body"/>
        <w:ind w:firstLine="360"/>
      </w:pPr>
    </w:p>
    <w:p w14:paraId="3F19937D" w14:textId="7706E0FA" w:rsidR="00557C01" w:rsidRDefault="00557C01" w:rsidP="0023150A">
      <w:pPr>
        <w:pStyle w:val="F5Body"/>
        <w:ind w:firstLine="360"/>
      </w:pPr>
    </w:p>
    <w:p w14:paraId="5DF1BB73" w14:textId="4E683DFD" w:rsidR="00557C01" w:rsidRDefault="00557C01" w:rsidP="0023150A">
      <w:pPr>
        <w:pStyle w:val="F5Body"/>
        <w:ind w:firstLine="360"/>
      </w:pPr>
    </w:p>
    <w:p w14:paraId="101EFD03" w14:textId="3DADD75A" w:rsidR="00557C01" w:rsidRDefault="00557C01" w:rsidP="0023150A">
      <w:pPr>
        <w:pStyle w:val="F5Body"/>
        <w:ind w:firstLine="360"/>
      </w:pPr>
    </w:p>
    <w:p w14:paraId="512B6685" w14:textId="77D26D77" w:rsidR="00557C01" w:rsidRDefault="00557C01" w:rsidP="0023150A">
      <w:pPr>
        <w:pStyle w:val="F5Body"/>
        <w:ind w:firstLine="360"/>
      </w:pPr>
    </w:p>
    <w:p w14:paraId="5EBE734D" w14:textId="060978F4" w:rsidR="00557C01" w:rsidRDefault="00557C01" w:rsidP="0023150A">
      <w:pPr>
        <w:pStyle w:val="F5Body"/>
        <w:ind w:firstLine="360"/>
      </w:pPr>
    </w:p>
    <w:p w14:paraId="3471CF4E" w14:textId="711E6583" w:rsidR="00557C01" w:rsidRDefault="00557C01" w:rsidP="0023150A">
      <w:pPr>
        <w:pStyle w:val="F5Body"/>
        <w:ind w:firstLine="360"/>
      </w:pPr>
    </w:p>
    <w:p w14:paraId="36293918" w14:textId="03BBFC05" w:rsidR="00557C01" w:rsidRDefault="00557C01" w:rsidP="0023150A">
      <w:pPr>
        <w:pStyle w:val="F5Body"/>
        <w:ind w:firstLine="360"/>
      </w:pPr>
    </w:p>
    <w:p w14:paraId="5DC003DC" w14:textId="625FEC6F" w:rsidR="00557C01" w:rsidRDefault="00557C01" w:rsidP="0023150A">
      <w:pPr>
        <w:pStyle w:val="F5Body"/>
        <w:ind w:firstLine="360"/>
      </w:pPr>
    </w:p>
    <w:p w14:paraId="14FE3971" w14:textId="55B47804" w:rsidR="00557C01" w:rsidRDefault="00557C01" w:rsidP="0023150A">
      <w:pPr>
        <w:pStyle w:val="F5Body"/>
        <w:ind w:firstLine="360"/>
      </w:pPr>
    </w:p>
    <w:p w14:paraId="076D1C01" w14:textId="5E6BE948" w:rsidR="00557C01" w:rsidRDefault="00557C01" w:rsidP="0023150A">
      <w:pPr>
        <w:pStyle w:val="F5Body"/>
        <w:ind w:firstLine="360"/>
      </w:pPr>
    </w:p>
    <w:p w14:paraId="6CE14F36" w14:textId="2788C148" w:rsidR="00557C01" w:rsidRDefault="00557C01" w:rsidP="0023150A">
      <w:pPr>
        <w:pStyle w:val="F5Body"/>
        <w:ind w:firstLine="360"/>
      </w:pPr>
    </w:p>
    <w:p w14:paraId="446BBD66" w14:textId="42ED2EEC" w:rsidR="00557C01" w:rsidRDefault="00557C01" w:rsidP="0023150A">
      <w:pPr>
        <w:pStyle w:val="F5Body"/>
        <w:ind w:firstLine="360"/>
      </w:pPr>
    </w:p>
    <w:p w14:paraId="202DF60B" w14:textId="77777777" w:rsidR="00557C01" w:rsidRDefault="00557C01" w:rsidP="0023150A">
      <w:pPr>
        <w:pStyle w:val="F5Body"/>
        <w:ind w:firstLine="360"/>
      </w:pPr>
    </w:p>
    <w:p w14:paraId="4398DEA8" w14:textId="49F6C3A8" w:rsidR="00D27593" w:rsidRDefault="005E0010" w:rsidP="005E0010">
      <w:pPr>
        <w:pStyle w:val="Heading1"/>
      </w:pPr>
      <w:bookmarkStart w:id="25" w:name="_Toc10456212"/>
      <w:r>
        <w:lastRenderedPageBreak/>
        <w:t>Lab 4</w:t>
      </w:r>
      <w:r w:rsidR="000C204C">
        <w:t xml:space="preserve"> BIGIQ Exercises</w:t>
      </w:r>
      <w:bookmarkEnd w:id="25"/>
    </w:p>
    <w:p w14:paraId="0EE9B352" w14:textId="570EEF45" w:rsidR="000C204C" w:rsidRPr="00591B98" w:rsidRDefault="000C204C" w:rsidP="000C204C">
      <w:pPr>
        <w:pStyle w:val="F5Body"/>
        <w:rPr>
          <w:color w:val="000000" w:themeColor="text1"/>
        </w:rPr>
      </w:pPr>
      <w:r>
        <w:rPr>
          <w:color w:val="000000" w:themeColor="text1"/>
        </w:rPr>
        <w:t>Sample</w:t>
      </w:r>
      <w:r w:rsidRPr="00591B98">
        <w:rPr>
          <w:color w:val="000000" w:themeColor="text1"/>
        </w:rPr>
        <w:t xml:space="preserve"> </w:t>
      </w:r>
      <w:r>
        <w:rPr>
          <w:color w:val="000000" w:themeColor="text1"/>
        </w:rPr>
        <w:t>BIGIQ OAM tasks automations</w:t>
      </w:r>
      <w:r w:rsidRPr="00591B98">
        <w:rPr>
          <w:color w:val="000000" w:themeColor="text1"/>
        </w:rPr>
        <w:t>.</w:t>
      </w:r>
      <w:r w:rsidR="00616ACB">
        <w:rPr>
          <w:color w:val="000000" w:themeColor="text1"/>
        </w:rPr>
        <w:t xml:space="preserve"> Due to time restriction, only included few scenarios/tasks in this lab.</w:t>
      </w:r>
    </w:p>
    <w:p w14:paraId="36910264" w14:textId="1808729C" w:rsidR="000C204C" w:rsidRDefault="000C204C" w:rsidP="000C204C">
      <w:pPr>
        <w:pStyle w:val="Heading2"/>
      </w:pPr>
      <w:bookmarkStart w:id="26" w:name="_Toc10456213"/>
      <w:r>
        <w:t xml:space="preserve">Scenario 1 </w:t>
      </w:r>
      <w:r w:rsidR="00CA6D39">
        <w:t>–</w:t>
      </w:r>
      <w:r>
        <w:t xml:space="preserve"> </w:t>
      </w:r>
      <w:r w:rsidR="00CA6D39">
        <w:t xml:space="preserve">Device </w:t>
      </w:r>
      <w:r w:rsidR="009E7856">
        <w:t>Management</w:t>
      </w:r>
      <w:bookmarkEnd w:id="26"/>
    </w:p>
    <w:tbl>
      <w:tblPr>
        <w:tblStyle w:val="TableGrid1"/>
        <w:tblW w:w="103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15"/>
        <w:gridCol w:w="6930"/>
      </w:tblGrid>
      <w:tr w:rsidR="000C204C" w:rsidRPr="00B50C7D" w14:paraId="7BB2C2FF" w14:textId="77777777" w:rsidTr="00622988">
        <w:tc>
          <w:tcPr>
            <w:tcW w:w="10345" w:type="dxa"/>
            <w:gridSpan w:val="2"/>
            <w:shd w:val="clear" w:color="auto" w:fill="5D5356"/>
          </w:tcPr>
          <w:p w14:paraId="7415999B" w14:textId="77777777" w:rsidR="000C204C" w:rsidRPr="00B50C7D" w:rsidRDefault="000C204C" w:rsidP="00622988">
            <w:pPr>
              <w:pStyle w:val="F5Body"/>
              <w:rPr>
                <w:rFonts w:ascii="Calibri" w:eastAsia="Calibri" w:hAnsi="Calibri"/>
                <w:szCs w:val="24"/>
              </w:rPr>
            </w:pPr>
            <w:r w:rsidRPr="00B50C7D">
              <w:rPr>
                <w:rFonts w:ascii="Calibri" w:eastAsia="Calibri" w:hAnsi="Calibri"/>
                <w:color w:val="FFFFFF"/>
                <w:szCs w:val="24"/>
              </w:rPr>
              <w:t xml:space="preserve">  </w:t>
            </w:r>
            <w:r>
              <w:rPr>
                <w:rFonts w:ascii="Calibri" w:eastAsia="Calibri" w:hAnsi="Calibri"/>
                <w:color w:val="FFFFFF"/>
                <w:szCs w:val="24"/>
              </w:rPr>
              <w:t>Perform application configurations with AS3 directly to BIGIP (Ansible Tower)</w:t>
            </w:r>
          </w:p>
        </w:tc>
      </w:tr>
      <w:tr w:rsidR="007D707A" w:rsidRPr="00B50C7D" w14:paraId="780D197B" w14:textId="77777777" w:rsidTr="00622988">
        <w:tc>
          <w:tcPr>
            <w:tcW w:w="3415" w:type="dxa"/>
          </w:tcPr>
          <w:p w14:paraId="06F7D106" w14:textId="585085E9" w:rsidR="007D707A" w:rsidRPr="0053352F" w:rsidRDefault="007D707A" w:rsidP="007D707A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bookmarkStart w:id="27" w:name="_Hlk10407921"/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Open BIG-IP-C, BIG-IP-D and BIG-IQ</w:t>
            </w:r>
            <w:r w:rsidR="00CC48CE">
              <w:rPr>
                <w:rFonts w:eastAsia="Calibri"/>
                <w:color w:val="000000" w:themeColor="text1"/>
                <w:sz w:val="18"/>
                <w:szCs w:val="18"/>
              </w:rPr>
              <w:t>-1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TMUI Consoles in UDF lab.</w:t>
            </w:r>
          </w:p>
          <w:p w14:paraId="06A33391" w14:textId="77777777" w:rsidR="00275523" w:rsidRDefault="007D707A" w:rsidP="007D707A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Login the BIG-IQ GUI with credential: admin/admin</w:t>
            </w:r>
          </w:p>
          <w:p w14:paraId="530B316A" w14:textId="48BDABBB" w:rsidR="007D707A" w:rsidRPr="0053352F" w:rsidRDefault="00275523" w:rsidP="007D707A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C</w:t>
            </w:r>
            <w:r w:rsidR="00730498">
              <w:rPr>
                <w:rFonts w:eastAsia="Calibri"/>
                <w:color w:val="000000" w:themeColor="text1"/>
                <w:sz w:val="18"/>
                <w:szCs w:val="18"/>
              </w:rPr>
              <w:t>onfirm the target BIG-IP devices have been managed by BIG-IQ, licensed and with services discovered and imported, which resulted from Lab 1 scenario 2.</w:t>
            </w:r>
          </w:p>
          <w:p w14:paraId="6F7395C8" w14:textId="77777777" w:rsidR="007D707A" w:rsidRPr="0053352F" w:rsidRDefault="007D707A" w:rsidP="007D707A">
            <w:pPr>
              <w:suppressAutoHyphens/>
              <w:spacing w:after="120"/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 xml:space="preserve">Notes: </w:t>
            </w:r>
          </w:p>
          <w:p w14:paraId="240758EB" w14:textId="39D915DA" w:rsidR="007D707A" w:rsidRPr="0053352F" w:rsidRDefault="007D707A" w:rsidP="009471A4">
            <w:pPr>
              <w:pStyle w:val="F5Body"/>
              <w:numPr>
                <w:ilvl w:val="0"/>
                <w:numId w:val="11"/>
              </w:numPr>
              <w:rPr>
                <w:rFonts w:eastAsia="Calibri"/>
                <w:i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User can also login the RDP of “Windows Client” in UDF </w:t>
            </w:r>
            <w:r w:rsidR="00730498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lab and</w:t>
            </w: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access the BIG-IP devices and BIG-IQ Web GUIs and CLIs.</w:t>
            </w:r>
          </w:p>
        </w:tc>
        <w:tc>
          <w:tcPr>
            <w:tcW w:w="6930" w:type="dxa"/>
          </w:tcPr>
          <w:p w14:paraId="49FCDADE" w14:textId="021BD590" w:rsidR="007D707A" w:rsidRDefault="003B50E8" w:rsidP="007D707A">
            <w:pPr>
              <w:pStyle w:val="F5Body"/>
            </w:pPr>
            <w:r>
              <w:object w:dxaOrig="11820" w:dyaOrig="14364" w14:anchorId="7A0B7D34">
                <v:shape id="_x0000_i1073" type="#_x0000_t75" style="width:156.7pt;height:187.4pt" o:ole="">
                  <v:imagedata r:id="rId80" o:title=""/>
                </v:shape>
                <o:OLEObject Type="Embed" ProgID="PBrush" ShapeID="_x0000_i1073" DrawAspect="Content" ObjectID="_1621072191" r:id="rId95"/>
              </w:object>
            </w:r>
          </w:p>
          <w:p w14:paraId="48EAF02F" w14:textId="5AE8B0A2" w:rsidR="007D707A" w:rsidRPr="00B50C7D" w:rsidRDefault="008579CA" w:rsidP="007D707A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500" w:dyaOrig="4320" w14:anchorId="15D5E69D">
                <v:shape id="_x0000_i1074" type="#_x0000_t75" style="width:343.75pt;height:128.45pt" o:ole="">
                  <v:imagedata r:id="rId82" o:title=""/>
                </v:shape>
                <o:OLEObject Type="Embed" ProgID="PBrush" ShapeID="_x0000_i1074" DrawAspect="Content" ObjectID="_1621072192" r:id="rId96"/>
              </w:object>
            </w:r>
          </w:p>
        </w:tc>
      </w:tr>
      <w:bookmarkEnd w:id="27"/>
      <w:tr w:rsidR="007D707A" w:rsidRPr="00B50C7D" w14:paraId="4CE53C48" w14:textId="77777777" w:rsidTr="00622988">
        <w:tc>
          <w:tcPr>
            <w:tcW w:w="3415" w:type="dxa"/>
          </w:tcPr>
          <w:p w14:paraId="3F7709F1" w14:textId="77777777" w:rsidR="007D707A" w:rsidRPr="0053352F" w:rsidRDefault="007D707A" w:rsidP="007D707A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Open Ansible Tower Console in UDF lab</w:t>
            </w:r>
          </w:p>
          <w:p w14:paraId="54C53FD6" w14:textId="77777777" w:rsidR="007D707A" w:rsidRPr="0053352F" w:rsidRDefault="007D707A" w:rsidP="007D707A">
            <w:pPr>
              <w:pStyle w:val="F5Body"/>
              <w:rPr>
                <w:rFonts w:eastAsia="Calibri"/>
                <w:color w:val="0070C0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Login the Tower GUI with credential: </w:t>
            </w:r>
            <w:r w:rsidRPr="0053352F">
              <w:rPr>
                <w:rFonts w:eastAsia="Calibri"/>
                <w:color w:val="0070C0"/>
                <w:sz w:val="18"/>
                <w:szCs w:val="18"/>
              </w:rPr>
              <w:t>admin/default</w:t>
            </w:r>
          </w:p>
          <w:p w14:paraId="4CC29674" w14:textId="77777777" w:rsidR="007D707A" w:rsidRPr="0053352F" w:rsidRDefault="007D707A" w:rsidP="007D707A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</w:p>
        </w:tc>
        <w:tc>
          <w:tcPr>
            <w:tcW w:w="6930" w:type="dxa"/>
          </w:tcPr>
          <w:p w14:paraId="6012D0E8" w14:textId="5589D25C" w:rsidR="007D707A" w:rsidRDefault="007D707A" w:rsidP="007D707A">
            <w:pPr>
              <w:pStyle w:val="F5Body"/>
            </w:pPr>
            <w:r>
              <w:object w:dxaOrig="6396" w:dyaOrig="3216" w14:anchorId="2E2ED40D">
                <v:shape id="_x0000_i1075" type="#_x0000_t75" style="width:143.65pt;height:77.2pt" o:ole="">
                  <v:imagedata r:id="rId15" o:title=""/>
                </v:shape>
                <o:OLEObject Type="Embed" ProgID="PBrush" ShapeID="_x0000_i1075" DrawAspect="Content" ObjectID="_1621072193" r:id="rId97"/>
              </w:object>
            </w:r>
          </w:p>
        </w:tc>
      </w:tr>
      <w:tr w:rsidR="000C204C" w:rsidRPr="00B50C7D" w14:paraId="7827ABF3" w14:textId="77777777" w:rsidTr="00622988">
        <w:trPr>
          <w:trHeight w:val="193"/>
        </w:trPr>
        <w:tc>
          <w:tcPr>
            <w:tcW w:w="3415" w:type="dxa"/>
          </w:tcPr>
          <w:p w14:paraId="569991D1" w14:textId="64A936A9" w:rsidR="000C204C" w:rsidRPr="0053352F" w:rsidRDefault="000C204C" w:rsidP="00622988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lastRenderedPageBreak/>
              <w:t>Click the “Templates” menu under “Resources” in the left panel. Locate the follow sample job template from the list:</w:t>
            </w:r>
          </w:p>
          <w:p w14:paraId="1FDE43CF" w14:textId="77777777" w:rsidR="00730498" w:rsidRDefault="00730498" w:rsidP="00622988">
            <w:pPr>
              <w:pStyle w:val="F5Body"/>
              <w:rPr>
                <w:rFonts w:eastAsia="Calibri"/>
                <w:color w:val="0070C0"/>
                <w:sz w:val="18"/>
                <w:szCs w:val="18"/>
              </w:rPr>
            </w:pPr>
            <w:r w:rsidRPr="00730498">
              <w:rPr>
                <w:rFonts w:eastAsia="Calibri"/>
                <w:color w:val="0070C0"/>
                <w:sz w:val="18"/>
                <w:szCs w:val="18"/>
              </w:rPr>
              <w:t xml:space="preserve">bigiq_oam_tasks_template </w:t>
            </w:r>
          </w:p>
          <w:p w14:paraId="18A1AD13" w14:textId="2CDC1200" w:rsidR="000C204C" w:rsidRPr="0053352F" w:rsidRDefault="000C204C" w:rsidP="00622988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Click to open the job template. Review the template configurations and parameters.</w:t>
            </w:r>
          </w:p>
          <w:p w14:paraId="0D796143" w14:textId="77777777" w:rsidR="000C204C" w:rsidRPr="0053352F" w:rsidRDefault="000C204C" w:rsidP="00622988">
            <w:pPr>
              <w:pStyle w:val="F5Body"/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Notes: </w:t>
            </w:r>
          </w:p>
          <w:p w14:paraId="613C030C" w14:textId="42937834" w:rsidR="000C204C" w:rsidRPr="0053352F" w:rsidRDefault="008579CA" w:rsidP="009471A4">
            <w:pPr>
              <w:pStyle w:val="F5Body"/>
              <w:numPr>
                <w:ilvl w:val="0"/>
                <w:numId w:val="6"/>
              </w:numPr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i/>
                <w:color w:val="000000" w:themeColor="text1"/>
                <w:sz w:val="18"/>
                <w:szCs w:val="18"/>
              </w:rPr>
              <w:t>User</w:t>
            </w:r>
            <w:r w:rsidR="000C204C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can create a new job template by copying the existing sample template, then modify/personalize the new template as needed.</w:t>
            </w:r>
          </w:p>
          <w:p w14:paraId="452C163C" w14:textId="5FB121CB" w:rsidR="00730498" w:rsidRPr="00730498" w:rsidRDefault="000C204C" w:rsidP="009471A4">
            <w:pPr>
              <w:pStyle w:val="F5Body"/>
              <w:numPr>
                <w:ilvl w:val="0"/>
                <w:numId w:val="6"/>
              </w:numPr>
              <w:rPr>
                <w:rFonts w:eastAsia="Calibri"/>
                <w:i/>
                <w:color w:val="000000" w:themeColor="text1"/>
                <w:sz w:val="18"/>
                <w:szCs w:val="18"/>
                <w:u w:val="single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Refer to attached spreadsheet for the variables/parameters required by the job template</w:t>
            </w:r>
            <w:r w:rsidR="00730498">
              <w:rPr>
                <w:rFonts w:eastAsia="Calibri"/>
                <w:i/>
                <w:color w:val="000000" w:themeColor="text1"/>
                <w:sz w:val="18"/>
                <w:szCs w:val="18"/>
              </w:rPr>
              <w:t>.</w:t>
            </w:r>
          </w:p>
          <w:p w14:paraId="564DC357" w14:textId="66472E93" w:rsidR="000C204C" w:rsidRPr="001623C5" w:rsidRDefault="000A1F77" w:rsidP="001623C5">
            <w:pPr>
              <w:pStyle w:val="F5Body"/>
              <w:ind w:left="720"/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1623C5">
              <w:rPr>
                <w:rFonts w:eastAsia="Calibri"/>
                <w:i/>
                <w:color w:val="000000" w:themeColor="text1"/>
                <w:sz w:val="18"/>
                <w:szCs w:val="18"/>
              </w:rPr>
              <w:object w:dxaOrig="1483" w:dyaOrig="979" w14:anchorId="043B4B6A">
                <v:shape id="_x0000_i1133" type="#_x0000_t75" style="width:74.15pt;height:48.95pt" o:ole="">
                  <v:imagedata r:id="rId98" o:title=""/>
                </v:shape>
                <o:OLEObject Type="Embed" ProgID="Excel.Sheet.12" ShapeID="_x0000_i1133" DrawAspect="Icon" ObjectID="_1621072194" r:id="rId99"/>
              </w:object>
            </w:r>
          </w:p>
        </w:tc>
        <w:tc>
          <w:tcPr>
            <w:tcW w:w="6930" w:type="dxa"/>
          </w:tcPr>
          <w:p w14:paraId="004BD499" w14:textId="3086D66A" w:rsidR="000C204C" w:rsidRPr="00B50C7D" w:rsidRDefault="008579CA" w:rsidP="00622988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7320" w:dyaOrig="3410" w14:anchorId="235B83AE">
                <v:shape id="_x0000_i1130" type="#_x0000_t75" style="width:345.9pt;height:202.8pt" o:ole="">
                  <v:imagedata r:id="rId100" o:title=""/>
                </v:shape>
                <o:OLEObject Type="Embed" ProgID="PBrush" ShapeID="_x0000_i1130" DrawAspect="Content" ObjectID="_1621072195" r:id="rId101"/>
              </w:object>
            </w:r>
          </w:p>
        </w:tc>
      </w:tr>
      <w:tr w:rsidR="00F75589" w:rsidRPr="00B50C7D" w14:paraId="00791526" w14:textId="77777777" w:rsidTr="00622988">
        <w:trPr>
          <w:trHeight w:val="193"/>
        </w:trPr>
        <w:tc>
          <w:tcPr>
            <w:tcW w:w="3415" w:type="dxa"/>
          </w:tcPr>
          <w:p w14:paraId="76969DE8" w14:textId="1FD32263" w:rsidR="00A646BB" w:rsidRDefault="00D77C3B" w:rsidP="00622988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Remove BIG-IP devices from BIG-IQ:</w:t>
            </w:r>
          </w:p>
          <w:p w14:paraId="128026BC" w14:textId="44045DFD" w:rsidR="00F75589" w:rsidRDefault="00F75589" w:rsidP="00D77C3B">
            <w:pPr>
              <w:pStyle w:val="F5Body"/>
              <w:numPr>
                <w:ilvl w:val="0"/>
                <w:numId w:val="17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Modify in “extra variables” window of the job template:</w:t>
            </w:r>
          </w:p>
          <w:p w14:paraId="1B44B775" w14:textId="57B0783E" w:rsidR="00F75589" w:rsidRPr="00F75589" w:rsidRDefault="00F75589" w:rsidP="00D77C3B">
            <w:pPr>
              <w:pStyle w:val="F5Body"/>
              <w:ind w:left="720"/>
              <w:rPr>
                <w:rFonts w:eastAsia="Calibri"/>
                <w:color w:val="1F497D" w:themeColor="text2"/>
                <w:sz w:val="18"/>
                <w:szCs w:val="18"/>
              </w:rPr>
            </w:pPr>
            <w:r w:rsidRPr="00F75589">
              <w:rPr>
                <w:rFonts w:eastAsia="Calibri"/>
                <w:color w:val="1F497D" w:themeColor="text2"/>
                <w:sz w:val="18"/>
                <w:szCs w:val="18"/>
              </w:rPr>
              <w:t>iq_action_type: "remove"</w:t>
            </w:r>
          </w:p>
          <w:p w14:paraId="2037DEC3" w14:textId="6A2831C8" w:rsidR="00F75589" w:rsidRDefault="00F75589" w:rsidP="00D77C3B">
            <w:pPr>
              <w:pStyle w:val="F5Body"/>
              <w:numPr>
                <w:ilvl w:val="0"/>
                <w:numId w:val="17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Select from “playbook” drop down list:</w:t>
            </w:r>
          </w:p>
          <w:p w14:paraId="230AB287" w14:textId="563DFD2E" w:rsidR="00F75589" w:rsidRPr="00F75589" w:rsidRDefault="00F75589" w:rsidP="00D77C3B">
            <w:pPr>
              <w:pStyle w:val="F5Body"/>
              <w:ind w:left="720"/>
              <w:rPr>
                <w:rFonts w:eastAsia="Calibri"/>
                <w:color w:val="1F497D" w:themeColor="text2"/>
                <w:sz w:val="18"/>
                <w:szCs w:val="18"/>
              </w:rPr>
            </w:pPr>
            <w:r w:rsidRPr="00F75589">
              <w:rPr>
                <w:rFonts w:eastAsia="Calibri"/>
                <w:color w:val="1F497D" w:themeColor="text2"/>
                <w:sz w:val="18"/>
                <w:szCs w:val="18"/>
              </w:rPr>
              <w:t>bigiq_device_service_remove.yml</w:t>
            </w:r>
          </w:p>
          <w:p w14:paraId="081DDC2C" w14:textId="77777777" w:rsidR="00F75589" w:rsidRDefault="00F75589" w:rsidP="00D77C3B">
            <w:pPr>
              <w:pStyle w:val="F5Body"/>
              <w:numPr>
                <w:ilvl w:val="0"/>
                <w:numId w:val="17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Save the job template.</w:t>
            </w:r>
          </w:p>
          <w:p w14:paraId="6719414E" w14:textId="68406552" w:rsidR="00B45B06" w:rsidRDefault="00B45B06" w:rsidP="00D77C3B">
            <w:pPr>
              <w:pStyle w:val="F5Body"/>
              <w:numPr>
                <w:ilvl w:val="0"/>
                <w:numId w:val="17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 xml:space="preserve">Trigger the </w:t>
            </w:r>
            <w:r w:rsidR="00397340">
              <w:rPr>
                <w:rFonts w:eastAsia="Calibri"/>
                <w:color w:val="000000" w:themeColor="text1"/>
                <w:sz w:val="18"/>
                <w:szCs w:val="18"/>
              </w:rPr>
              <w:t>job and monitor the job status.</w:t>
            </w:r>
          </w:p>
          <w:p w14:paraId="39551D55" w14:textId="77777777" w:rsidR="00397340" w:rsidRDefault="00B45B06" w:rsidP="00D77C3B">
            <w:pPr>
              <w:pStyle w:val="F5Body"/>
              <w:numPr>
                <w:ilvl w:val="0"/>
                <w:numId w:val="17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Verify in BIG-IQ GUI</w:t>
            </w:r>
            <w:r w:rsidR="00397340">
              <w:rPr>
                <w:rFonts w:eastAsia="Calibri"/>
                <w:color w:val="000000" w:themeColor="text1"/>
                <w:sz w:val="18"/>
                <w:szCs w:val="18"/>
              </w:rPr>
              <w:t>:</w:t>
            </w:r>
          </w:p>
          <w:p w14:paraId="72246E85" w14:textId="77777777" w:rsidR="00B45B06" w:rsidRDefault="00397340" w:rsidP="00D77C3B">
            <w:pPr>
              <w:pStyle w:val="F5Body"/>
              <w:numPr>
                <w:ilvl w:val="0"/>
                <w:numId w:val="18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 xml:space="preserve">Firstly, </w:t>
            </w:r>
            <w:r w:rsidR="00B45B06">
              <w:rPr>
                <w:rFonts w:eastAsia="Calibri"/>
                <w:color w:val="000000" w:themeColor="text1"/>
                <w:sz w:val="18"/>
                <w:szCs w:val="18"/>
              </w:rPr>
              <w:t>the services (LTM, DNS) have been removed for all target BIG-IP devices</w:t>
            </w:r>
          </w:p>
          <w:p w14:paraId="1E9EE9B1" w14:textId="7631920E" w:rsidR="00397340" w:rsidRPr="0053352F" w:rsidRDefault="00397340" w:rsidP="00D77C3B">
            <w:pPr>
              <w:pStyle w:val="F5Body"/>
              <w:numPr>
                <w:ilvl w:val="0"/>
                <w:numId w:val="18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Secondly, all target BIG-IP devices are removed from BIG-IQ</w:t>
            </w:r>
            <w:r w:rsidR="00BF58D4">
              <w:rPr>
                <w:rFonts w:eastAsia="Calibri"/>
                <w:color w:val="000000" w:themeColor="text1"/>
                <w:sz w:val="18"/>
                <w:szCs w:val="18"/>
              </w:rPr>
              <w:t xml:space="preserve"> “Devices” &gt; “BIG-IP Devices”</w:t>
            </w:r>
          </w:p>
        </w:tc>
        <w:tc>
          <w:tcPr>
            <w:tcW w:w="6930" w:type="dxa"/>
          </w:tcPr>
          <w:p w14:paraId="5177EAD7" w14:textId="62789CDD" w:rsidR="00F75589" w:rsidRDefault="00B45B06" w:rsidP="00622988">
            <w:pPr>
              <w:pStyle w:val="F5Body"/>
            </w:pPr>
            <w:r>
              <w:object w:dxaOrig="7120" w:dyaOrig="3135" w14:anchorId="32691821">
                <v:shape id="_x0000_i1135" type="#_x0000_t75" style="width:345.7pt;height:152.2pt" o:ole="">
                  <v:imagedata r:id="rId102" o:title=""/>
                </v:shape>
                <o:OLEObject Type="Embed" ProgID="PBrush" ShapeID="_x0000_i1135" DrawAspect="Content" ObjectID="_1621072196" r:id="rId103"/>
              </w:object>
            </w:r>
          </w:p>
        </w:tc>
      </w:tr>
      <w:tr w:rsidR="006F5DAC" w:rsidRPr="00B50C7D" w14:paraId="350409DC" w14:textId="77777777" w:rsidTr="00622988">
        <w:trPr>
          <w:trHeight w:val="193"/>
        </w:trPr>
        <w:tc>
          <w:tcPr>
            <w:tcW w:w="3415" w:type="dxa"/>
          </w:tcPr>
          <w:p w14:paraId="114896CF" w14:textId="084292D8" w:rsidR="006F5DAC" w:rsidRDefault="006F5DAC" w:rsidP="006F5DAC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lastRenderedPageBreak/>
              <w:t>Add BIG-IP devices to BIG-IQ:</w:t>
            </w:r>
          </w:p>
          <w:p w14:paraId="28CE41FE" w14:textId="77777777" w:rsidR="006F5DAC" w:rsidRDefault="006F5DAC" w:rsidP="006F5DAC">
            <w:pPr>
              <w:pStyle w:val="F5Body"/>
              <w:numPr>
                <w:ilvl w:val="0"/>
                <w:numId w:val="17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Modify in “extra variables” window of the job template:</w:t>
            </w:r>
          </w:p>
          <w:p w14:paraId="0BC668FF" w14:textId="2B2FE221" w:rsidR="006F5DAC" w:rsidRPr="00F75589" w:rsidRDefault="006F5DAC" w:rsidP="006F5DAC">
            <w:pPr>
              <w:pStyle w:val="F5Body"/>
              <w:ind w:left="720"/>
              <w:rPr>
                <w:rFonts w:eastAsia="Calibri"/>
                <w:color w:val="1F497D" w:themeColor="text2"/>
                <w:sz w:val="18"/>
                <w:szCs w:val="18"/>
              </w:rPr>
            </w:pPr>
            <w:r w:rsidRPr="00F75589">
              <w:rPr>
                <w:rFonts w:eastAsia="Calibri"/>
                <w:color w:val="1F497D" w:themeColor="text2"/>
                <w:sz w:val="18"/>
                <w:szCs w:val="18"/>
              </w:rPr>
              <w:t>iq_action_type: "</w:t>
            </w:r>
            <w:r>
              <w:rPr>
                <w:rFonts w:eastAsia="Calibri"/>
                <w:color w:val="1F497D" w:themeColor="text2"/>
                <w:sz w:val="18"/>
                <w:szCs w:val="18"/>
              </w:rPr>
              <w:t>add</w:t>
            </w:r>
            <w:r w:rsidRPr="00F75589">
              <w:rPr>
                <w:rFonts w:eastAsia="Calibri"/>
                <w:color w:val="1F497D" w:themeColor="text2"/>
                <w:sz w:val="18"/>
                <w:szCs w:val="18"/>
              </w:rPr>
              <w:t>"</w:t>
            </w:r>
          </w:p>
          <w:p w14:paraId="55B6A932" w14:textId="77777777" w:rsidR="006F5DAC" w:rsidRDefault="006F5DAC" w:rsidP="006F5DAC">
            <w:pPr>
              <w:pStyle w:val="F5Body"/>
              <w:numPr>
                <w:ilvl w:val="0"/>
                <w:numId w:val="17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Select from “playbook” drop down list:</w:t>
            </w:r>
          </w:p>
          <w:p w14:paraId="5B85C398" w14:textId="73E74D0B" w:rsidR="006F5DAC" w:rsidRPr="00F75589" w:rsidRDefault="006F5DAC" w:rsidP="006F5DAC">
            <w:pPr>
              <w:pStyle w:val="F5Body"/>
              <w:ind w:left="720"/>
              <w:rPr>
                <w:rFonts w:eastAsia="Calibri"/>
                <w:color w:val="1F497D" w:themeColor="text2"/>
                <w:sz w:val="18"/>
                <w:szCs w:val="18"/>
              </w:rPr>
            </w:pPr>
            <w:r w:rsidRPr="006F5DAC">
              <w:rPr>
                <w:rFonts w:eastAsia="Calibri"/>
                <w:color w:val="1F497D" w:themeColor="text2"/>
                <w:sz w:val="18"/>
                <w:szCs w:val="18"/>
              </w:rPr>
              <w:t>bigiq_device_add_only.yml</w:t>
            </w:r>
          </w:p>
          <w:p w14:paraId="35AD95A8" w14:textId="77777777" w:rsidR="006F5DAC" w:rsidRDefault="006F5DAC" w:rsidP="006F5DAC">
            <w:pPr>
              <w:pStyle w:val="F5Body"/>
              <w:numPr>
                <w:ilvl w:val="0"/>
                <w:numId w:val="17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Save the job template.</w:t>
            </w:r>
          </w:p>
          <w:p w14:paraId="5F531609" w14:textId="77777777" w:rsidR="006F5DAC" w:rsidRDefault="006F5DAC" w:rsidP="006F5DAC">
            <w:pPr>
              <w:pStyle w:val="F5Body"/>
              <w:numPr>
                <w:ilvl w:val="0"/>
                <w:numId w:val="17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Trigger the job and monitor the job status.</w:t>
            </w:r>
          </w:p>
          <w:p w14:paraId="11814677" w14:textId="77777777" w:rsidR="006F5DAC" w:rsidRDefault="006F5DAC" w:rsidP="006F5DAC">
            <w:pPr>
              <w:pStyle w:val="F5Body"/>
              <w:numPr>
                <w:ilvl w:val="0"/>
                <w:numId w:val="17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Verify in BIG-IQ GUI:</w:t>
            </w:r>
          </w:p>
          <w:p w14:paraId="02BF2CDA" w14:textId="77777777" w:rsidR="006F5DAC" w:rsidRDefault="006F5DAC" w:rsidP="006F5DAC">
            <w:pPr>
              <w:pStyle w:val="F5Body"/>
              <w:numPr>
                <w:ilvl w:val="0"/>
                <w:numId w:val="19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All target BIG-IP devices are added under BIG-IQ “Devices” &gt; “BIG-IP Devices” list</w:t>
            </w:r>
          </w:p>
          <w:p w14:paraId="0FC2E522" w14:textId="288A63AE" w:rsidR="004B6DB7" w:rsidRDefault="004B6DB7" w:rsidP="006F5DAC">
            <w:pPr>
              <w:pStyle w:val="F5Body"/>
              <w:numPr>
                <w:ilvl w:val="0"/>
                <w:numId w:val="19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The target BIG-IP devices have no services discovered at the moment</w:t>
            </w:r>
          </w:p>
        </w:tc>
        <w:tc>
          <w:tcPr>
            <w:tcW w:w="6930" w:type="dxa"/>
          </w:tcPr>
          <w:p w14:paraId="42DD0B37" w14:textId="01336D94" w:rsidR="006F5DAC" w:rsidRDefault="00300187" w:rsidP="006F5DAC">
            <w:pPr>
              <w:pStyle w:val="F5Body"/>
            </w:pPr>
            <w:r>
              <w:object w:dxaOrig="5550" w:dyaOrig="1850" w14:anchorId="2CDEFA41">
                <v:shape id="_x0000_i1147" type="#_x0000_t75" style="width:277.45pt;height:92.55pt" o:ole="">
                  <v:imagedata r:id="rId104" o:title=""/>
                </v:shape>
                <o:OLEObject Type="Embed" ProgID="PBrush" ShapeID="_x0000_i1147" DrawAspect="Content" ObjectID="_1621072197" r:id="rId105"/>
              </w:object>
            </w:r>
          </w:p>
        </w:tc>
      </w:tr>
      <w:tr w:rsidR="00A00021" w:rsidRPr="00B50C7D" w14:paraId="4C9D7499" w14:textId="77777777" w:rsidTr="00622988">
        <w:trPr>
          <w:trHeight w:val="193"/>
        </w:trPr>
        <w:tc>
          <w:tcPr>
            <w:tcW w:w="3415" w:type="dxa"/>
          </w:tcPr>
          <w:p w14:paraId="7E746B69" w14:textId="20D6D9F2" w:rsidR="00A00021" w:rsidRDefault="00A00021" w:rsidP="00A00021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Discover &amp; Import BIG-IP devices configurations into BIG-IQ:</w:t>
            </w:r>
          </w:p>
          <w:p w14:paraId="53499008" w14:textId="77777777" w:rsidR="00A00021" w:rsidRDefault="00A00021" w:rsidP="00A00021">
            <w:pPr>
              <w:pStyle w:val="F5Body"/>
              <w:numPr>
                <w:ilvl w:val="0"/>
                <w:numId w:val="17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Modify in “extra variables” window of the job template:</w:t>
            </w:r>
          </w:p>
          <w:p w14:paraId="48276A88" w14:textId="41E3E794" w:rsidR="00A00021" w:rsidRPr="00F75589" w:rsidRDefault="00A00021" w:rsidP="00A00021">
            <w:pPr>
              <w:pStyle w:val="F5Body"/>
              <w:ind w:left="720"/>
              <w:rPr>
                <w:rFonts w:eastAsia="Calibri"/>
                <w:color w:val="1F497D" w:themeColor="text2"/>
                <w:sz w:val="18"/>
                <w:szCs w:val="18"/>
              </w:rPr>
            </w:pPr>
            <w:r w:rsidRPr="00F75589">
              <w:rPr>
                <w:rFonts w:eastAsia="Calibri"/>
                <w:color w:val="1F497D" w:themeColor="text2"/>
                <w:sz w:val="18"/>
                <w:szCs w:val="18"/>
              </w:rPr>
              <w:t>iq_action_type: "</w:t>
            </w:r>
            <w:r>
              <w:rPr>
                <w:rFonts w:eastAsia="Calibri"/>
                <w:color w:val="1F497D" w:themeColor="text2"/>
                <w:sz w:val="18"/>
                <w:szCs w:val="18"/>
              </w:rPr>
              <w:t>discover</w:t>
            </w:r>
            <w:r w:rsidRPr="00F75589">
              <w:rPr>
                <w:rFonts w:eastAsia="Calibri"/>
                <w:color w:val="1F497D" w:themeColor="text2"/>
                <w:sz w:val="18"/>
                <w:szCs w:val="18"/>
              </w:rPr>
              <w:t>"</w:t>
            </w:r>
          </w:p>
          <w:p w14:paraId="2B2EC544" w14:textId="77777777" w:rsidR="00A00021" w:rsidRDefault="00A00021" w:rsidP="00A00021">
            <w:pPr>
              <w:pStyle w:val="F5Body"/>
              <w:numPr>
                <w:ilvl w:val="0"/>
                <w:numId w:val="17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Select from “playbook” drop down list:</w:t>
            </w:r>
          </w:p>
          <w:p w14:paraId="3C527DB9" w14:textId="1ECA86D0" w:rsidR="00A00021" w:rsidRPr="00F75589" w:rsidRDefault="00A00021" w:rsidP="00A00021">
            <w:pPr>
              <w:pStyle w:val="F5Body"/>
              <w:ind w:left="720"/>
              <w:rPr>
                <w:rFonts w:eastAsia="Calibri"/>
                <w:color w:val="1F497D" w:themeColor="text2"/>
                <w:sz w:val="18"/>
                <w:szCs w:val="18"/>
              </w:rPr>
            </w:pPr>
            <w:r w:rsidRPr="00A00021">
              <w:rPr>
                <w:rFonts w:eastAsia="Calibri"/>
                <w:color w:val="1F497D" w:themeColor="text2"/>
                <w:sz w:val="18"/>
                <w:szCs w:val="18"/>
              </w:rPr>
              <w:t>bigiq_device_discovery_import.yml</w:t>
            </w:r>
          </w:p>
          <w:p w14:paraId="43ADE8A4" w14:textId="77777777" w:rsidR="00A00021" w:rsidRDefault="00A00021" w:rsidP="00A00021">
            <w:pPr>
              <w:pStyle w:val="F5Body"/>
              <w:numPr>
                <w:ilvl w:val="0"/>
                <w:numId w:val="17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Save the job template.</w:t>
            </w:r>
          </w:p>
          <w:p w14:paraId="01C2AB88" w14:textId="77777777" w:rsidR="00A00021" w:rsidRDefault="00A00021" w:rsidP="00A00021">
            <w:pPr>
              <w:pStyle w:val="F5Body"/>
              <w:numPr>
                <w:ilvl w:val="0"/>
                <w:numId w:val="17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Trigger the job and monitor the job status.</w:t>
            </w:r>
          </w:p>
          <w:p w14:paraId="243B2C9E" w14:textId="77777777" w:rsidR="00A00021" w:rsidRDefault="00A00021" w:rsidP="00A00021">
            <w:pPr>
              <w:pStyle w:val="F5Body"/>
              <w:numPr>
                <w:ilvl w:val="0"/>
                <w:numId w:val="17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Verify in BIG-IQ GUI:</w:t>
            </w:r>
          </w:p>
          <w:p w14:paraId="7E859C97" w14:textId="77777777" w:rsidR="00A00021" w:rsidRDefault="00A00021" w:rsidP="00A00021">
            <w:pPr>
              <w:pStyle w:val="F5Body"/>
              <w:numPr>
                <w:ilvl w:val="0"/>
                <w:numId w:val="20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 xml:space="preserve">The target BIG-IP devices have services </w:t>
            </w:r>
            <w:r w:rsidR="008579CA">
              <w:rPr>
                <w:rFonts w:eastAsia="Calibri"/>
                <w:color w:val="000000" w:themeColor="text1"/>
                <w:sz w:val="18"/>
                <w:szCs w:val="18"/>
              </w:rPr>
              <w:t xml:space="preserve">(LTM &amp; DNS) </w:t>
            </w:r>
            <w:r>
              <w:rPr>
                <w:rFonts w:eastAsia="Calibri"/>
                <w:color w:val="000000" w:themeColor="text1"/>
                <w:sz w:val="18"/>
                <w:szCs w:val="18"/>
              </w:rPr>
              <w:t>discovered and imported</w:t>
            </w:r>
          </w:p>
          <w:p w14:paraId="4CC0E04A" w14:textId="58540097" w:rsidR="009A1DEB" w:rsidRDefault="009A1DEB" w:rsidP="009A1DEB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Note: The Re-discovery &amp; Re-import services will use this same playbook and procedure.</w:t>
            </w:r>
          </w:p>
        </w:tc>
        <w:tc>
          <w:tcPr>
            <w:tcW w:w="6930" w:type="dxa"/>
          </w:tcPr>
          <w:p w14:paraId="1E6966E7" w14:textId="7C25AA30" w:rsidR="00A00021" w:rsidRDefault="008579CA" w:rsidP="00A00021">
            <w:pPr>
              <w:pStyle w:val="F5Body"/>
            </w:pPr>
            <w:r>
              <w:object w:dxaOrig="7135" w:dyaOrig="3100" w14:anchorId="58BAB1BD">
                <v:shape id="_x0000_i1163" type="#_x0000_t75" style="width:345.7pt;height:150.25pt" o:ole="">
                  <v:imagedata r:id="rId106" o:title=""/>
                </v:shape>
                <o:OLEObject Type="Embed" ProgID="PBrush" ShapeID="_x0000_i1163" DrawAspect="Content" ObjectID="_1621072198" r:id="rId107"/>
              </w:object>
            </w:r>
          </w:p>
        </w:tc>
      </w:tr>
      <w:tr w:rsidR="00120232" w:rsidRPr="00B50C7D" w14:paraId="05661F1D" w14:textId="77777777" w:rsidTr="00622988">
        <w:trPr>
          <w:trHeight w:val="193"/>
        </w:trPr>
        <w:tc>
          <w:tcPr>
            <w:tcW w:w="3415" w:type="dxa"/>
          </w:tcPr>
          <w:p w14:paraId="37C672ED" w14:textId="47941194" w:rsidR="00F96702" w:rsidRPr="00F96702" w:rsidRDefault="00F96702" w:rsidP="00F96702">
            <w:p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lastRenderedPageBreak/>
              <w:t>Backup</w:t>
            </w:r>
            <w:r w:rsidRPr="00F96702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 xml:space="preserve"> BIG-IP devices configurations in BIG-IQ:</w:t>
            </w:r>
          </w:p>
          <w:p w14:paraId="1313FAAB" w14:textId="6964857D" w:rsidR="00F96702" w:rsidRPr="00F96702" w:rsidRDefault="00F96702" w:rsidP="00F96702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F96702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Select from “playbook” drop down list:</w:t>
            </w:r>
          </w:p>
          <w:p w14:paraId="00843C62" w14:textId="2A3E29A6" w:rsidR="00F96702" w:rsidRPr="00F96702" w:rsidRDefault="00F96702" w:rsidP="00F96702">
            <w:pPr>
              <w:suppressAutoHyphens/>
              <w:spacing w:after="120"/>
              <w:ind w:left="720"/>
              <w:rPr>
                <w:rFonts w:ascii="Verdana" w:eastAsia="Calibri" w:hAnsi="Verdana"/>
                <w:color w:val="1F497D" w:themeColor="text2"/>
                <w:sz w:val="18"/>
                <w:szCs w:val="18"/>
              </w:rPr>
            </w:pPr>
            <w:r w:rsidRPr="00F96702">
              <w:rPr>
                <w:rFonts w:ascii="Verdana" w:eastAsia="Calibri" w:hAnsi="Verdana"/>
                <w:color w:val="1F497D" w:themeColor="text2"/>
                <w:sz w:val="18"/>
                <w:szCs w:val="18"/>
              </w:rPr>
              <w:t>bigiq_get_bigip_ucs.yml</w:t>
            </w:r>
          </w:p>
          <w:p w14:paraId="6C0D1FF0" w14:textId="77777777" w:rsidR="00F96702" w:rsidRPr="00F96702" w:rsidRDefault="00F96702" w:rsidP="00F96702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F96702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Save the job template.</w:t>
            </w:r>
          </w:p>
          <w:p w14:paraId="4E8F3E10" w14:textId="77777777" w:rsidR="00F96702" w:rsidRPr="00F96702" w:rsidRDefault="00F96702" w:rsidP="00F96702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F96702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Trigger the job and monitor the job status.</w:t>
            </w:r>
          </w:p>
          <w:p w14:paraId="684CC533" w14:textId="77777777" w:rsidR="00F96702" w:rsidRPr="00F96702" w:rsidRDefault="00F96702" w:rsidP="00F96702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F96702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Verify in BIG-IQ GUI:</w:t>
            </w:r>
          </w:p>
          <w:p w14:paraId="40DF64D2" w14:textId="7F176734" w:rsidR="00120232" w:rsidRPr="00F96702" w:rsidRDefault="00F96702" w:rsidP="00F96702">
            <w:pPr>
              <w:pStyle w:val="F5Body"/>
              <w:ind w:left="1080"/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Backups have been created for the</w:t>
            </w:r>
            <w:r w:rsidRPr="00F96702">
              <w:rPr>
                <w:rFonts w:eastAsia="Calibri"/>
                <w:color w:val="000000" w:themeColor="text1"/>
                <w:sz w:val="18"/>
                <w:szCs w:val="18"/>
              </w:rPr>
              <w:t xml:space="preserve"> target BIG-IP devices</w:t>
            </w:r>
            <w:r w:rsidR="003777C7">
              <w:rPr>
                <w:rFonts w:eastAsia="Calibri"/>
                <w:color w:val="000000" w:themeColor="text1"/>
                <w:sz w:val="18"/>
                <w:szCs w:val="18"/>
              </w:rPr>
              <w:t xml:space="preserve"> under “Back Up &amp; Restore” &gt; “Backup Files” list</w:t>
            </w:r>
          </w:p>
        </w:tc>
        <w:tc>
          <w:tcPr>
            <w:tcW w:w="6930" w:type="dxa"/>
          </w:tcPr>
          <w:p w14:paraId="552B9E56" w14:textId="2C162C3C" w:rsidR="00A43DA2" w:rsidRDefault="003777C7" w:rsidP="00A00021">
            <w:pPr>
              <w:pStyle w:val="F5Body"/>
            </w:pPr>
            <w:r>
              <w:object w:dxaOrig="6895" w:dyaOrig="3005" w14:anchorId="0C68D092">
                <v:shape id="_x0000_i1229" type="#_x0000_t75" style="width:344.8pt;height:150.25pt" o:ole="">
                  <v:imagedata r:id="rId108" o:title=""/>
                </v:shape>
                <o:OLEObject Type="Embed" ProgID="PBrush" ShapeID="_x0000_i1229" DrawAspect="Content" ObjectID="_1621072199" r:id="rId109"/>
              </w:object>
            </w:r>
          </w:p>
        </w:tc>
      </w:tr>
      <w:tr w:rsidR="00A00021" w:rsidRPr="00B50C7D" w14:paraId="18D8E6B8" w14:textId="77777777" w:rsidTr="00622988">
        <w:trPr>
          <w:trHeight w:val="355"/>
        </w:trPr>
        <w:tc>
          <w:tcPr>
            <w:tcW w:w="3415" w:type="dxa"/>
          </w:tcPr>
          <w:p w14:paraId="75AD3461" w14:textId="7F499C0C" w:rsidR="001D1800" w:rsidRDefault="00E25FA1" w:rsidP="001D1800">
            <w:p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 xml:space="preserve">Upload and </w:t>
            </w:r>
            <w:r w:rsidR="001D1800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Run adhoc script on target</w:t>
            </w:r>
            <w:r w:rsidR="001D1800" w:rsidRPr="00F96702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 xml:space="preserve"> BIG-IP devices </w:t>
            </w:r>
            <w:r w:rsidR="001D1800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from</w:t>
            </w:r>
            <w:r w:rsidR="001D1800" w:rsidRPr="00F96702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 xml:space="preserve"> BIG-IQ:</w:t>
            </w:r>
          </w:p>
          <w:p w14:paraId="45F47EDB" w14:textId="520204F2" w:rsidR="00E94414" w:rsidRPr="00E94414" w:rsidRDefault="00E94414" w:rsidP="00E94414">
            <w:pPr>
              <w:pStyle w:val="ListParagraph"/>
              <w:numPr>
                <w:ilvl w:val="0"/>
                <w:numId w:val="22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Upload:</w:t>
            </w:r>
          </w:p>
          <w:p w14:paraId="0629F224" w14:textId="77777777" w:rsidR="001D1800" w:rsidRDefault="001D1800" w:rsidP="001D1800">
            <w:pPr>
              <w:pStyle w:val="F5Body"/>
              <w:numPr>
                <w:ilvl w:val="0"/>
                <w:numId w:val="17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Modify in “extra variables” window of the job template:</w:t>
            </w:r>
          </w:p>
          <w:p w14:paraId="4AE9CB52" w14:textId="6E08BB74" w:rsidR="001D1800" w:rsidRPr="001D1800" w:rsidRDefault="001D1800" w:rsidP="001D1800">
            <w:pPr>
              <w:pStyle w:val="F5Body"/>
              <w:ind w:left="720"/>
              <w:rPr>
                <w:rFonts w:eastAsia="Calibri"/>
                <w:color w:val="1F497D" w:themeColor="text2"/>
                <w:sz w:val="18"/>
                <w:szCs w:val="18"/>
              </w:rPr>
            </w:pPr>
            <w:r w:rsidRPr="001D1800">
              <w:rPr>
                <w:rFonts w:eastAsia="Calibri"/>
                <w:color w:val="1F497D" w:themeColor="text2"/>
                <w:sz w:val="18"/>
                <w:szCs w:val="18"/>
              </w:rPr>
              <w:t>adhoc_script: 'test</w:t>
            </w:r>
            <w:r w:rsidR="00E25FA1">
              <w:rPr>
                <w:rFonts w:eastAsia="Calibri"/>
                <w:color w:val="1F497D" w:themeColor="text2"/>
                <w:sz w:val="18"/>
                <w:szCs w:val="18"/>
              </w:rPr>
              <w:t>1</w:t>
            </w:r>
            <w:r w:rsidRPr="001D1800">
              <w:rPr>
                <w:rFonts w:eastAsia="Calibri"/>
                <w:color w:val="1F497D" w:themeColor="text2"/>
                <w:sz w:val="18"/>
                <w:szCs w:val="18"/>
              </w:rPr>
              <w:t>.sh'</w:t>
            </w:r>
          </w:p>
          <w:p w14:paraId="10BF6667" w14:textId="10CAB0B5" w:rsidR="001D1800" w:rsidRPr="00F96702" w:rsidRDefault="001D1800" w:rsidP="001D1800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F96702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Select from “playbook” drop down list:</w:t>
            </w:r>
          </w:p>
          <w:p w14:paraId="19C825F5" w14:textId="2CAEB399" w:rsidR="001D1800" w:rsidRPr="00F96702" w:rsidRDefault="001D1800" w:rsidP="001D1800">
            <w:pPr>
              <w:suppressAutoHyphens/>
              <w:spacing w:after="120"/>
              <w:ind w:left="720"/>
              <w:rPr>
                <w:rFonts w:ascii="Verdana" w:eastAsia="Calibri" w:hAnsi="Verdana"/>
                <w:color w:val="1F497D" w:themeColor="text2"/>
                <w:sz w:val="18"/>
                <w:szCs w:val="18"/>
              </w:rPr>
            </w:pPr>
            <w:r w:rsidRPr="001D1800">
              <w:rPr>
                <w:rFonts w:ascii="Verdana" w:eastAsia="Calibri" w:hAnsi="Verdana"/>
                <w:color w:val="1F497D" w:themeColor="text2"/>
                <w:sz w:val="18"/>
                <w:szCs w:val="18"/>
              </w:rPr>
              <w:t>bigiq_script_upload.yml</w:t>
            </w:r>
          </w:p>
          <w:p w14:paraId="2E64E5BF" w14:textId="77777777" w:rsidR="001D1800" w:rsidRPr="00F96702" w:rsidRDefault="001D1800" w:rsidP="001D1800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F96702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Save the job template.</w:t>
            </w:r>
          </w:p>
          <w:p w14:paraId="6FCE9DA3" w14:textId="77777777" w:rsidR="001D1800" w:rsidRPr="00F96702" w:rsidRDefault="001D1800" w:rsidP="001D1800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F96702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Trigger the job and monitor the job status.</w:t>
            </w:r>
          </w:p>
          <w:p w14:paraId="64825A78" w14:textId="77777777" w:rsidR="001D1800" w:rsidRPr="00F96702" w:rsidRDefault="001D1800" w:rsidP="001D1800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F96702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Verify in BIG-IQ GUI:</w:t>
            </w:r>
          </w:p>
          <w:p w14:paraId="17E31FDA" w14:textId="77777777" w:rsidR="00A00021" w:rsidRDefault="00E25FA1" w:rsidP="001D1800">
            <w:pPr>
              <w:pStyle w:val="F5Body"/>
              <w:ind w:left="720"/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The adhoc script has been upload to BIG-IQ</w:t>
            </w:r>
            <w:r w:rsidR="001D1800">
              <w:rPr>
                <w:rFonts w:eastAsia="Calibri"/>
                <w:color w:val="000000" w:themeColor="text1"/>
                <w:sz w:val="18"/>
                <w:szCs w:val="18"/>
              </w:rPr>
              <w:t xml:space="preserve"> under “</w:t>
            </w:r>
            <w:r>
              <w:rPr>
                <w:rFonts w:eastAsia="Calibri"/>
                <w:color w:val="000000" w:themeColor="text1"/>
                <w:sz w:val="18"/>
                <w:szCs w:val="18"/>
              </w:rPr>
              <w:t>Script Management</w:t>
            </w:r>
            <w:r w:rsidR="001D1800">
              <w:rPr>
                <w:rFonts w:eastAsia="Calibri"/>
                <w:color w:val="000000" w:themeColor="text1"/>
                <w:sz w:val="18"/>
                <w:szCs w:val="18"/>
              </w:rPr>
              <w:t>” &gt; “</w:t>
            </w:r>
            <w:r>
              <w:rPr>
                <w:rFonts w:eastAsia="Calibri"/>
                <w:color w:val="000000" w:themeColor="text1"/>
                <w:sz w:val="18"/>
                <w:szCs w:val="18"/>
              </w:rPr>
              <w:t>Scripts</w:t>
            </w:r>
            <w:r w:rsidR="001D1800">
              <w:rPr>
                <w:rFonts w:eastAsia="Calibri"/>
                <w:color w:val="000000" w:themeColor="text1"/>
                <w:sz w:val="18"/>
                <w:szCs w:val="18"/>
              </w:rPr>
              <w:t>” list</w:t>
            </w:r>
          </w:p>
          <w:p w14:paraId="3A0E9456" w14:textId="1CE77388" w:rsidR="00E94414" w:rsidRPr="00E94414" w:rsidRDefault="00E94414" w:rsidP="00E94414">
            <w:pPr>
              <w:pStyle w:val="ListParagraph"/>
              <w:numPr>
                <w:ilvl w:val="0"/>
                <w:numId w:val="22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Execute:</w:t>
            </w:r>
          </w:p>
          <w:p w14:paraId="445E3FC6" w14:textId="77777777" w:rsidR="00E94414" w:rsidRPr="00F96702" w:rsidRDefault="00E94414" w:rsidP="00E94414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F96702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Select from “playbook” drop down list:</w:t>
            </w:r>
          </w:p>
          <w:p w14:paraId="6EC15E80" w14:textId="051D82C6" w:rsidR="00E94414" w:rsidRPr="00F96702" w:rsidRDefault="00E94414" w:rsidP="00E94414">
            <w:pPr>
              <w:suppressAutoHyphens/>
              <w:spacing w:after="120"/>
              <w:ind w:left="720"/>
              <w:rPr>
                <w:rFonts w:ascii="Verdana" w:eastAsia="Calibri" w:hAnsi="Verdana"/>
                <w:color w:val="1F497D" w:themeColor="text2"/>
                <w:sz w:val="18"/>
                <w:szCs w:val="18"/>
              </w:rPr>
            </w:pPr>
            <w:r w:rsidRPr="00E94414">
              <w:rPr>
                <w:rFonts w:ascii="Verdana" w:eastAsia="Calibri" w:hAnsi="Verdana"/>
                <w:color w:val="1F497D" w:themeColor="text2"/>
                <w:sz w:val="18"/>
                <w:szCs w:val="18"/>
              </w:rPr>
              <w:t>bigiq_script_execute.yml</w:t>
            </w:r>
          </w:p>
          <w:p w14:paraId="0B5350F6" w14:textId="77777777" w:rsidR="00E94414" w:rsidRPr="00F96702" w:rsidRDefault="00E94414" w:rsidP="00E94414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F96702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Save the job template.</w:t>
            </w:r>
          </w:p>
          <w:p w14:paraId="1655959B" w14:textId="77777777" w:rsidR="00E94414" w:rsidRPr="00F96702" w:rsidRDefault="00E94414" w:rsidP="00E94414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F96702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Trigger the job and monitor the job status.</w:t>
            </w:r>
          </w:p>
          <w:p w14:paraId="6C592389" w14:textId="77777777" w:rsidR="00E94414" w:rsidRPr="00F96702" w:rsidRDefault="00E94414" w:rsidP="00E94414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F96702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Verify in BIG-IQ GUI:</w:t>
            </w:r>
          </w:p>
          <w:p w14:paraId="24FC763A" w14:textId="271EA2EE" w:rsidR="00E94414" w:rsidRPr="0053352F" w:rsidRDefault="00E94414" w:rsidP="000540B1">
            <w:pPr>
              <w:pStyle w:val="F5Body"/>
              <w:ind w:left="720"/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 xml:space="preserve">The adhoc script execution status </w:t>
            </w:r>
            <w:r w:rsidR="000540B1">
              <w:rPr>
                <w:rFonts w:eastAsia="Calibri"/>
                <w:color w:val="000000" w:themeColor="text1"/>
                <w:sz w:val="18"/>
                <w:szCs w:val="18"/>
              </w:rPr>
              <w:t xml:space="preserve">for all target devices </w:t>
            </w:r>
            <w:r>
              <w:rPr>
                <w:rFonts w:eastAsia="Calibri"/>
                <w:color w:val="000000" w:themeColor="text1"/>
                <w:sz w:val="18"/>
                <w:szCs w:val="18"/>
              </w:rPr>
              <w:t>under “Script Management” &gt; “Script Log” list</w:t>
            </w:r>
          </w:p>
        </w:tc>
        <w:tc>
          <w:tcPr>
            <w:tcW w:w="6930" w:type="dxa"/>
          </w:tcPr>
          <w:p w14:paraId="045054FB" w14:textId="760F9890" w:rsidR="00A00021" w:rsidRPr="00B50C7D" w:rsidRDefault="00E94414" w:rsidP="00A00021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6855" w:dyaOrig="2020" w14:anchorId="7F6F90B6">
                <v:shape id="_x0000_i1234" type="#_x0000_t75" style="width:342.65pt;height:100.95pt" o:ole="">
                  <v:imagedata r:id="rId110" o:title=""/>
                </v:shape>
                <o:OLEObject Type="Embed" ProgID="PBrush" ShapeID="_x0000_i1234" DrawAspect="Content" ObjectID="_1621072200" r:id="rId111"/>
              </w:object>
            </w:r>
          </w:p>
        </w:tc>
      </w:tr>
    </w:tbl>
    <w:p w14:paraId="3743F61C" w14:textId="35B315F8" w:rsidR="002969C8" w:rsidRDefault="002969C8" w:rsidP="002969C8">
      <w:pPr>
        <w:pStyle w:val="Heading2"/>
      </w:pPr>
      <w:bookmarkStart w:id="28" w:name="_Toc10456214"/>
      <w:r>
        <w:lastRenderedPageBreak/>
        <w:t>Scenario 2 – License Management</w:t>
      </w:r>
      <w:bookmarkEnd w:id="28"/>
    </w:p>
    <w:tbl>
      <w:tblPr>
        <w:tblStyle w:val="TableGrid1"/>
        <w:tblW w:w="103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15"/>
        <w:gridCol w:w="6930"/>
      </w:tblGrid>
      <w:tr w:rsidR="002969C8" w:rsidRPr="00B50C7D" w14:paraId="10156864" w14:textId="77777777" w:rsidTr="00622988">
        <w:tc>
          <w:tcPr>
            <w:tcW w:w="10345" w:type="dxa"/>
            <w:gridSpan w:val="2"/>
            <w:shd w:val="clear" w:color="auto" w:fill="5D5356"/>
          </w:tcPr>
          <w:p w14:paraId="45455688" w14:textId="77777777" w:rsidR="002969C8" w:rsidRPr="00B50C7D" w:rsidRDefault="002969C8" w:rsidP="00622988">
            <w:pPr>
              <w:pStyle w:val="F5Body"/>
              <w:rPr>
                <w:rFonts w:ascii="Calibri" w:eastAsia="Calibri" w:hAnsi="Calibri"/>
                <w:szCs w:val="24"/>
              </w:rPr>
            </w:pPr>
            <w:r w:rsidRPr="00B50C7D">
              <w:rPr>
                <w:rFonts w:ascii="Calibri" w:eastAsia="Calibri" w:hAnsi="Calibri"/>
                <w:color w:val="FFFFFF"/>
                <w:szCs w:val="24"/>
              </w:rPr>
              <w:t xml:space="preserve">  </w:t>
            </w:r>
            <w:r>
              <w:rPr>
                <w:rFonts w:ascii="Calibri" w:eastAsia="Calibri" w:hAnsi="Calibri"/>
                <w:color w:val="FFFFFF"/>
                <w:szCs w:val="24"/>
              </w:rPr>
              <w:t>Perform application configurations with AS3 via BIG-IQ (Ansible Tower)</w:t>
            </w:r>
          </w:p>
        </w:tc>
      </w:tr>
      <w:tr w:rsidR="002969C8" w:rsidRPr="00B50C7D" w14:paraId="34ED2CA5" w14:textId="77777777" w:rsidTr="00622988">
        <w:tc>
          <w:tcPr>
            <w:tcW w:w="3415" w:type="dxa"/>
          </w:tcPr>
          <w:p w14:paraId="41A75A1C" w14:textId="77777777" w:rsidR="002969C8" w:rsidRPr="0053352F" w:rsidRDefault="002969C8" w:rsidP="00622988">
            <w:pPr>
              <w:pStyle w:val="F5Body"/>
              <w:rPr>
                <w:rFonts w:eastAsia="Calibri"/>
                <w:i/>
                <w:sz w:val="18"/>
                <w:szCs w:val="18"/>
              </w:rPr>
            </w:pPr>
            <w:bookmarkStart w:id="29" w:name="_Hlk10407893"/>
          </w:p>
        </w:tc>
        <w:tc>
          <w:tcPr>
            <w:tcW w:w="6930" w:type="dxa"/>
          </w:tcPr>
          <w:p w14:paraId="4C38AA61" w14:textId="7433D160" w:rsidR="002969C8" w:rsidRPr="00B50C7D" w:rsidRDefault="002969C8" w:rsidP="00622988">
            <w:pPr>
              <w:pStyle w:val="F5Body"/>
              <w:rPr>
                <w:rFonts w:ascii="Calibri" w:eastAsia="Calibri" w:hAnsi="Calibri"/>
                <w:szCs w:val="24"/>
              </w:rPr>
            </w:pPr>
          </w:p>
        </w:tc>
      </w:tr>
      <w:bookmarkEnd w:id="29"/>
      <w:tr w:rsidR="0087675C" w:rsidRPr="00B50C7D" w14:paraId="760A8F97" w14:textId="77777777" w:rsidTr="00235C14">
        <w:tc>
          <w:tcPr>
            <w:tcW w:w="3415" w:type="dxa"/>
          </w:tcPr>
          <w:p w14:paraId="15FA85BE" w14:textId="77777777" w:rsidR="0087675C" w:rsidRPr="0053352F" w:rsidRDefault="0087675C" w:rsidP="00235C14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Open BIG-IP-C, BIG-IP-D and BIG-IQ</w:t>
            </w:r>
            <w:r>
              <w:rPr>
                <w:rFonts w:eastAsia="Calibri"/>
                <w:color w:val="000000" w:themeColor="text1"/>
                <w:sz w:val="18"/>
                <w:szCs w:val="18"/>
              </w:rPr>
              <w:t>-1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TMUI Consoles in UDF lab.</w:t>
            </w:r>
          </w:p>
          <w:p w14:paraId="46E98B10" w14:textId="77777777" w:rsidR="0087675C" w:rsidRDefault="0087675C" w:rsidP="00235C14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Login the BIG-IQ GUI with credential: admin/admin</w:t>
            </w:r>
          </w:p>
          <w:p w14:paraId="0888B1C4" w14:textId="77777777" w:rsidR="0087675C" w:rsidRPr="0053352F" w:rsidRDefault="0087675C" w:rsidP="00235C14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Confirm the target BIG-IP devices have been managed by BIG-IQ, licensed and with services discovered and imported, which resulted from Lab 1 scenario 2.</w:t>
            </w:r>
          </w:p>
          <w:p w14:paraId="7F187495" w14:textId="77777777" w:rsidR="0087675C" w:rsidRPr="0053352F" w:rsidRDefault="0087675C" w:rsidP="00235C14">
            <w:pPr>
              <w:suppressAutoHyphens/>
              <w:spacing w:after="120"/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 xml:space="preserve">Notes: </w:t>
            </w:r>
          </w:p>
          <w:p w14:paraId="683D63CC" w14:textId="77777777" w:rsidR="0087675C" w:rsidRPr="0053352F" w:rsidRDefault="0087675C" w:rsidP="00235C14">
            <w:pPr>
              <w:pStyle w:val="F5Body"/>
              <w:numPr>
                <w:ilvl w:val="0"/>
                <w:numId w:val="11"/>
              </w:numPr>
              <w:rPr>
                <w:rFonts w:eastAsia="Calibri"/>
                <w:i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User can also login the RDP of “Windows Client” in UDF lab and access the BIG-IP devices and BIG-IQ Web GUIs and CLIs.</w:t>
            </w:r>
          </w:p>
        </w:tc>
        <w:tc>
          <w:tcPr>
            <w:tcW w:w="6930" w:type="dxa"/>
          </w:tcPr>
          <w:p w14:paraId="162A8A10" w14:textId="77777777" w:rsidR="0087675C" w:rsidRDefault="0087675C" w:rsidP="00235C14">
            <w:pPr>
              <w:pStyle w:val="F5Body"/>
            </w:pPr>
            <w:r>
              <w:object w:dxaOrig="11820" w:dyaOrig="14364" w14:anchorId="33ABCE60">
                <v:shape id="_x0000_i1224" type="#_x0000_t75" style="width:156.7pt;height:187.4pt" o:ole="">
                  <v:imagedata r:id="rId80" o:title=""/>
                </v:shape>
                <o:OLEObject Type="Embed" ProgID="PBrush" ShapeID="_x0000_i1224" DrawAspect="Content" ObjectID="_1621072201" r:id="rId112"/>
              </w:object>
            </w:r>
          </w:p>
          <w:p w14:paraId="78FF5270" w14:textId="77777777" w:rsidR="0087675C" w:rsidRPr="00B50C7D" w:rsidRDefault="0087675C" w:rsidP="00235C14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500" w:dyaOrig="4320" w14:anchorId="6118F84D">
                <v:shape id="_x0000_i1225" type="#_x0000_t75" style="width:343.75pt;height:128.45pt" o:ole="">
                  <v:imagedata r:id="rId82" o:title=""/>
                </v:shape>
                <o:OLEObject Type="Embed" ProgID="PBrush" ShapeID="_x0000_i1225" DrawAspect="Content" ObjectID="_1621072202" r:id="rId113"/>
              </w:object>
            </w:r>
          </w:p>
        </w:tc>
      </w:tr>
      <w:tr w:rsidR="0087675C" w:rsidRPr="00B50C7D" w14:paraId="1D719162" w14:textId="77777777" w:rsidTr="00622988">
        <w:tc>
          <w:tcPr>
            <w:tcW w:w="3415" w:type="dxa"/>
          </w:tcPr>
          <w:p w14:paraId="7BBD8ED9" w14:textId="77777777" w:rsidR="0087675C" w:rsidRPr="0053352F" w:rsidRDefault="0087675C" w:rsidP="0087675C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Open Tower Console in UDF lab</w:t>
            </w:r>
          </w:p>
          <w:p w14:paraId="321E09CD" w14:textId="77777777" w:rsidR="0087675C" w:rsidRPr="0053352F" w:rsidRDefault="0087675C" w:rsidP="0087675C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Login the Tower GUI with credential: </w:t>
            </w:r>
            <w:r w:rsidRPr="0053352F">
              <w:rPr>
                <w:rFonts w:eastAsia="Calibri"/>
                <w:color w:val="0070C0"/>
                <w:sz w:val="18"/>
                <w:szCs w:val="18"/>
              </w:rPr>
              <w:t>admin/default</w:t>
            </w:r>
          </w:p>
          <w:p w14:paraId="456AD7C3" w14:textId="77777777" w:rsidR="0087675C" w:rsidRPr="0053352F" w:rsidRDefault="0087675C" w:rsidP="0087675C">
            <w:pPr>
              <w:pStyle w:val="F5Body"/>
              <w:rPr>
                <w:rFonts w:eastAsia="Calibri"/>
                <w:i/>
                <w:sz w:val="18"/>
                <w:szCs w:val="18"/>
              </w:rPr>
            </w:pPr>
          </w:p>
          <w:p w14:paraId="2F3D7F9D" w14:textId="77777777" w:rsidR="0087675C" w:rsidRPr="0053352F" w:rsidRDefault="0087675C" w:rsidP="0087675C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</w:p>
        </w:tc>
        <w:tc>
          <w:tcPr>
            <w:tcW w:w="6930" w:type="dxa"/>
          </w:tcPr>
          <w:p w14:paraId="655588E4" w14:textId="02042609" w:rsidR="0087675C" w:rsidRDefault="0087675C" w:rsidP="0087675C">
            <w:pPr>
              <w:pStyle w:val="F5Body"/>
            </w:pPr>
            <w:r>
              <w:object w:dxaOrig="6396" w:dyaOrig="3216" w14:anchorId="2EE428F6">
                <v:shape id="_x0000_i1222" type="#_x0000_t75" style="width:163.1pt;height:82.35pt" o:ole="">
                  <v:imagedata r:id="rId15" o:title=""/>
                </v:shape>
                <o:OLEObject Type="Embed" ProgID="PBrush" ShapeID="_x0000_i1222" DrawAspect="Content" ObjectID="_1621072203" r:id="rId114"/>
              </w:object>
            </w:r>
          </w:p>
        </w:tc>
      </w:tr>
      <w:tr w:rsidR="0087675C" w:rsidRPr="00B50C7D" w14:paraId="3B129F95" w14:textId="77777777" w:rsidTr="00622988">
        <w:trPr>
          <w:trHeight w:val="193"/>
        </w:trPr>
        <w:tc>
          <w:tcPr>
            <w:tcW w:w="3415" w:type="dxa"/>
          </w:tcPr>
          <w:p w14:paraId="3F128A55" w14:textId="77777777" w:rsidR="0087675C" w:rsidRDefault="0087675C" w:rsidP="0087675C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lastRenderedPageBreak/>
              <w:t>Import a list of new reg keys into an existing license pool in BIG-IQ:</w:t>
            </w:r>
          </w:p>
          <w:p w14:paraId="4551ADDA" w14:textId="77777777" w:rsidR="0087675C" w:rsidRDefault="0087675C" w:rsidP="0087675C">
            <w:pPr>
              <w:pStyle w:val="F5Body"/>
              <w:numPr>
                <w:ilvl w:val="0"/>
                <w:numId w:val="17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Modify in “extra variables” window of the job template:</w:t>
            </w:r>
          </w:p>
          <w:p w14:paraId="69876F44" w14:textId="77777777" w:rsidR="0087675C" w:rsidRPr="00031CCA" w:rsidRDefault="0087675C" w:rsidP="0087675C">
            <w:pPr>
              <w:pStyle w:val="F5Body"/>
              <w:ind w:left="720"/>
              <w:rPr>
                <w:rFonts w:eastAsia="Calibri"/>
                <w:color w:val="1F497D" w:themeColor="text2"/>
                <w:sz w:val="18"/>
                <w:szCs w:val="18"/>
              </w:rPr>
            </w:pPr>
            <w:r w:rsidRPr="00031CCA">
              <w:rPr>
                <w:rFonts w:eastAsia="Calibri"/>
                <w:color w:val="1F497D" w:themeColor="text2"/>
                <w:sz w:val="18"/>
                <w:szCs w:val="18"/>
              </w:rPr>
              <w:t>regkey_pool: "test_pool_2"</w:t>
            </w:r>
          </w:p>
          <w:p w14:paraId="0BC47333" w14:textId="77777777" w:rsidR="0087675C" w:rsidRPr="00031CCA" w:rsidRDefault="0087675C" w:rsidP="0087675C">
            <w:pPr>
              <w:pStyle w:val="F5Body"/>
              <w:ind w:left="720"/>
              <w:rPr>
                <w:rFonts w:eastAsia="Calibri"/>
                <w:color w:val="1F497D" w:themeColor="text2"/>
                <w:sz w:val="18"/>
                <w:szCs w:val="18"/>
              </w:rPr>
            </w:pPr>
            <w:r w:rsidRPr="00031CCA">
              <w:rPr>
                <w:rFonts w:eastAsia="Calibri"/>
                <w:color w:val="1F497D" w:themeColor="text2"/>
                <w:sz w:val="18"/>
                <w:szCs w:val="18"/>
              </w:rPr>
              <w:t>regkey_list:</w:t>
            </w:r>
          </w:p>
          <w:p w14:paraId="0A8429CC" w14:textId="77777777" w:rsidR="0087675C" w:rsidRPr="00A43DA2" w:rsidRDefault="0087675C" w:rsidP="0087675C">
            <w:pPr>
              <w:pStyle w:val="F5Body"/>
              <w:ind w:left="720"/>
              <w:rPr>
                <w:rFonts w:eastAsia="Calibri"/>
                <w:color w:val="1F497D" w:themeColor="text2"/>
                <w:sz w:val="18"/>
                <w:szCs w:val="18"/>
              </w:rPr>
            </w:pPr>
            <w:r w:rsidRPr="00031CCA">
              <w:rPr>
                <w:rFonts w:eastAsia="Calibri"/>
                <w:color w:val="1F497D" w:themeColor="text2"/>
                <w:sz w:val="18"/>
                <w:szCs w:val="18"/>
              </w:rPr>
              <w:t xml:space="preserve">  </w:t>
            </w:r>
            <w:r w:rsidRPr="00A43DA2">
              <w:rPr>
                <w:rFonts w:eastAsia="Calibri"/>
                <w:color w:val="1F497D" w:themeColor="text2"/>
                <w:sz w:val="18"/>
                <w:szCs w:val="18"/>
              </w:rPr>
              <w:t>- 'O4207-09340-91384-11808-4283942'</w:t>
            </w:r>
          </w:p>
          <w:p w14:paraId="0B44286A" w14:textId="77777777" w:rsidR="0087675C" w:rsidRDefault="0087675C" w:rsidP="0087675C">
            <w:pPr>
              <w:pStyle w:val="F5Body"/>
              <w:ind w:left="720"/>
              <w:rPr>
                <w:rFonts w:eastAsia="Calibri"/>
                <w:color w:val="1F497D" w:themeColor="text2"/>
                <w:sz w:val="18"/>
                <w:szCs w:val="18"/>
              </w:rPr>
            </w:pPr>
            <w:r w:rsidRPr="00A43DA2">
              <w:rPr>
                <w:rFonts w:eastAsia="Calibri"/>
                <w:color w:val="1F497D" w:themeColor="text2"/>
                <w:sz w:val="18"/>
                <w:szCs w:val="18"/>
              </w:rPr>
              <w:t xml:space="preserve">  - 'T3546-96929-26301-89310-7213224'</w:t>
            </w:r>
          </w:p>
          <w:p w14:paraId="50CF31EA" w14:textId="77777777" w:rsidR="0087675C" w:rsidRDefault="0087675C" w:rsidP="0087675C">
            <w:pPr>
              <w:pStyle w:val="F5Body"/>
              <w:ind w:left="720"/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Note: Above are sample keys. User needs to generate a couple of new evaluation keys.</w:t>
            </w:r>
          </w:p>
          <w:p w14:paraId="37BABBD2" w14:textId="77777777" w:rsidR="0087675C" w:rsidRDefault="0087675C" w:rsidP="0087675C">
            <w:pPr>
              <w:pStyle w:val="F5Body"/>
              <w:numPr>
                <w:ilvl w:val="0"/>
                <w:numId w:val="17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Select from “playbook” drop down list:</w:t>
            </w:r>
          </w:p>
          <w:p w14:paraId="11C42AA7" w14:textId="77777777" w:rsidR="0087675C" w:rsidRPr="00F75589" w:rsidRDefault="0087675C" w:rsidP="0087675C">
            <w:pPr>
              <w:pStyle w:val="F5Body"/>
              <w:ind w:left="720"/>
              <w:rPr>
                <w:rFonts w:eastAsia="Calibri"/>
                <w:color w:val="1F497D" w:themeColor="text2"/>
                <w:sz w:val="18"/>
                <w:szCs w:val="18"/>
              </w:rPr>
            </w:pPr>
            <w:r w:rsidRPr="00031CCA">
              <w:rPr>
                <w:rFonts w:eastAsia="Calibri"/>
                <w:color w:val="1F497D" w:themeColor="text2"/>
                <w:sz w:val="18"/>
                <w:szCs w:val="18"/>
              </w:rPr>
              <w:t>bigiq_regkeys_import_activate_pool.yml</w:t>
            </w:r>
          </w:p>
          <w:p w14:paraId="2DA50776" w14:textId="77777777" w:rsidR="0087675C" w:rsidRDefault="0087675C" w:rsidP="0087675C">
            <w:pPr>
              <w:pStyle w:val="F5Body"/>
              <w:numPr>
                <w:ilvl w:val="0"/>
                <w:numId w:val="17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Save the job template.</w:t>
            </w:r>
          </w:p>
          <w:p w14:paraId="2F1BF596" w14:textId="77777777" w:rsidR="0087675C" w:rsidRDefault="0087675C" w:rsidP="0087675C">
            <w:pPr>
              <w:pStyle w:val="F5Body"/>
              <w:numPr>
                <w:ilvl w:val="0"/>
                <w:numId w:val="17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Trigger the job and monitor the job status.</w:t>
            </w:r>
          </w:p>
          <w:p w14:paraId="5EA94C6A" w14:textId="77777777" w:rsidR="0087675C" w:rsidRDefault="0087675C" w:rsidP="0087675C">
            <w:pPr>
              <w:pStyle w:val="F5Body"/>
              <w:numPr>
                <w:ilvl w:val="0"/>
                <w:numId w:val="17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Verify in BIG-IQ GUI:</w:t>
            </w:r>
          </w:p>
          <w:p w14:paraId="47AFB6CC" w14:textId="211829EC" w:rsidR="0087675C" w:rsidRPr="0053352F" w:rsidRDefault="0087675C" w:rsidP="0087675C">
            <w:pPr>
              <w:pStyle w:val="F5Body"/>
              <w:rPr>
                <w:rFonts w:eastAsia="Calibri"/>
                <w:i/>
                <w:color w:val="000000" w:themeColor="text1"/>
                <w:sz w:val="18"/>
                <w:szCs w:val="18"/>
                <w:u w:val="single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The list of reg</w:t>
            </w:r>
            <w:r w:rsidR="0006611E">
              <w:rPr>
                <w:rFonts w:eastAsia="Calibri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eastAsia="Calibri"/>
                <w:color w:val="000000" w:themeColor="text1"/>
                <w:sz w:val="18"/>
                <w:szCs w:val="18"/>
              </w:rPr>
              <w:t>keys are imported and activated in the target pool.</w:t>
            </w:r>
          </w:p>
        </w:tc>
        <w:tc>
          <w:tcPr>
            <w:tcW w:w="6930" w:type="dxa"/>
          </w:tcPr>
          <w:p w14:paraId="480746D4" w14:textId="77777777" w:rsidR="0087675C" w:rsidRDefault="0087675C" w:rsidP="0087675C">
            <w:pPr>
              <w:pStyle w:val="F5Body"/>
            </w:pPr>
            <w:r>
              <w:object w:dxaOrig="6770" w:dyaOrig="2935" w14:anchorId="42BC0622">
                <v:shape id="_x0000_i1220" type="#_x0000_t75" style="width:338.55pt;height:146.7pt" o:ole="">
                  <v:imagedata r:id="rId115" o:title=""/>
                </v:shape>
                <o:OLEObject Type="Embed" ProgID="PBrush" ShapeID="_x0000_i1220" DrawAspect="Content" ObjectID="_1621072204" r:id="rId116"/>
              </w:object>
            </w:r>
          </w:p>
          <w:p w14:paraId="3B049D48" w14:textId="5A351B2A" w:rsidR="0087675C" w:rsidRPr="00B50C7D" w:rsidRDefault="0087675C" w:rsidP="0087675C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6690" w:dyaOrig="2815" w14:anchorId="42440F2F">
                <v:shape id="_x0000_i1221" type="#_x0000_t75" style="width:334.45pt;height:140.8pt" o:ole="">
                  <v:imagedata r:id="rId117" o:title=""/>
                </v:shape>
                <o:OLEObject Type="Embed" ProgID="PBrush" ShapeID="_x0000_i1221" DrawAspect="Content" ObjectID="_1621072205" r:id="rId118"/>
              </w:object>
            </w:r>
          </w:p>
        </w:tc>
      </w:tr>
      <w:tr w:rsidR="0087675C" w14:paraId="10742B65" w14:textId="77777777" w:rsidTr="00622988">
        <w:trPr>
          <w:trHeight w:val="94"/>
        </w:trPr>
        <w:tc>
          <w:tcPr>
            <w:tcW w:w="3415" w:type="dxa"/>
          </w:tcPr>
          <w:p w14:paraId="3E3D2F1E" w14:textId="1433C4F8" w:rsidR="00715FEE" w:rsidRPr="00715FEE" w:rsidRDefault="00715FEE" w:rsidP="00715FEE">
            <w:p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Revoke</w:t>
            </w:r>
            <w:r w:rsidRPr="00715FEE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 xml:space="preserve"> BIG-IP devices </w:t>
            </w:r>
            <w:r w:rsidR="0006611E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licenses</w:t>
            </w:r>
            <w:r w:rsidRPr="00715FEE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 xml:space="preserve"> </w:t>
            </w:r>
            <w:r w:rsidR="0006611E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from</w:t>
            </w:r>
            <w:r w:rsidRPr="00715FEE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 xml:space="preserve"> BIG-IQ:</w:t>
            </w:r>
          </w:p>
          <w:p w14:paraId="4C45763A" w14:textId="77777777" w:rsidR="00715FEE" w:rsidRPr="00715FEE" w:rsidRDefault="00715FEE" w:rsidP="00715FEE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715FEE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Modify in “extra variables” window of the job template:</w:t>
            </w:r>
          </w:p>
          <w:p w14:paraId="1FD5713B" w14:textId="58A8B510" w:rsidR="00715FEE" w:rsidRPr="00715FEE" w:rsidRDefault="0006611E" w:rsidP="00715FEE">
            <w:pPr>
              <w:suppressAutoHyphens/>
              <w:spacing w:after="120"/>
              <w:ind w:left="720"/>
              <w:rPr>
                <w:rFonts w:ascii="Verdana" w:eastAsia="Calibri" w:hAnsi="Verdana"/>
                <w:color w:val="1F497D" w:themeColor="text2"/>
                <w:sz w:val="18"/>
                <w:szCs w:val="18"/>
              </w:rPr>
            </w:pPr>
            <w:r w:rsidRPr="0006611E">
              <w:rPr>
                <w:rFonts w:ascii="Verdana" w:eastAsia="Calibri" w:hAnsi="Verdana"/>
                <w:color w:val="1F497D" w:themeColor="text2"/>
                <w:sz w:val="18"/>
                <w:szCs w:val="18"/>
              </w:rPr>
              <w:t>license_action: "</w:t>
            </w:r>
            <w:r>
              <w:rPr>
                <w:rFonts w:ascii="Verdana" w:eastAsia="Calibri" w:hAnsi="Verdana"/>
                <w:color w:val="1F497D" w:themeColor="text2"/>
                <w:sz w:val="18"/>
                <w:szCs w:val="18"/>
              </w:rPr>
              <w:t>revoke</w:t>
            </w:r>
            <w:r w:rsidRPr="0006611E">
              <w:rPr>
                <w:rFonts w:ascii="Verdana" w:eastAsia="Calibri" w:hAnsi="Verdana"/>
                <w:color w:val="1F497D" w:themeColor="text2"/>
                <w:sz w:val="18"/>
                <w:szCs w:val="18"/>
              </w:rPr>
              <w:t>"</w:t>
            </w:r>
          </w:p>
          <w:p w14:paraId="5A6595F6" w14:textId="77777777" w:rsidR="00715FEE" w:rsidRPr="00715FEE" w:rsidRDefault="00715FEE" w:rsidP="00715FEE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715FEE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Select from “playbook” drop down list:</w:t>
            </w:r>
          </w:p>
          <w:p w14:paraId="0636DAAF" w14:textId="45991D87" w:rsidR="00715FEE" w:rsidRPr="00715FEE" w:rsidRDefault="0006611E" w:rsidP="00715FEE">
            <w:pPr>
              <w:suppressAutoHyphens/>
              <w:spacing w:after="120"/>
              <w:ind w:left="720"/>
              <w:rPr>
                <w:rFonts w:ascii="Verdana" w:eastAsia="Calibri" w:hAnsi="Verdana"/>
                <w:color w:val="1F497D" w:themeColor="text2"/>
                <w:sz w:val="18"/>
                <w:szCs w:val="18"/>
              </w:rPr>
            </w:pPr>
            <w:r w:rsidRPr="0006611E">
              <w:rPr>
                <w:rFonts w:ascii="Verdana" w:eastAsia="Calibri" w:hAnsi="Verdana"/>
                <w:color w:val="1F497D" w:themeColor="text2"/>
                <w:sz w:val="18"/>
                <w:szCs w:val="18"/>
              </w:rPr>
              <w:t>bigiq_device_license_revoke.yml</w:t>
            </w:r>
          </w:p>
          <w:p w14:paraId="017016AA" w14:textId="77777777" w:rsidR="00715FEE" w:rsidRPr="00715FEE" w:rsidRDefault="00715FEE" w:rsidP="00715FEE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715FEE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Save the job template.</w:t>
            </w:r>
          </w:p>
          <w:p w14:paraId="442215E1" w14:textId="77777777" w:rsidR="00715FEE" w:rsidRPr="00715FEE" w:rsidRDefault="00715FEE" w:rsidP="00715FEE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715FEE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Trigger the job and monitor the job status.</w:t>
            </w:r>
          </w:p>
          <w:p w14:paraId="6AAE3353" w14:textId="77777777" w:rsidR="00715FEE" w:rsidRPr="00715FEE" w:rsidRDefault="00715FEE" w:rsidP="00715FEE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715FEE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Verify in BIG-IQ GUI:</w:t>
            </w:r>
          </w:p>
          <w:p w14:paraId="5082C049" w14:textId="457B419F" w:rsidR="0087675C" w:rsidRPr="00C757EC" w:rsidRDefault="00715FEE" w:rsidP="00715FEE">
            <w:pPr>
              <w:pStyle w:val="F5Body"/>
              <w:ind w:left="720"/>
              <w:rPr>
                <w:rFonts w:eastAsia="Calibri"/>
                <w:color w:val="auto"/>
                <w:sz w:val="18"/>
                <w:szCs w:val="18"/>
              </w:rPr>
            </w:pPr>
            <w:r w:rsidRPr="00C757EC">
              <w:rPr>
                <w:rFonts w:eastAsia="Calibri"/>
                <w:color w:val="000000" w:themeColor="text1"/>
                <w:sz w:val="18"/>
                <w:szCs w:val="18"/>
              </w:rPr>
              <w:t>The target BIG-IP devices</w:t>
            </w:r>
            <w:r w:rsidR="006650AD">
              <w:rPr>
                <w:rFonts w:eastAsia="Calibri"/>
                <w:color w:val="000000" w:themeColor="text1"/>
                <w:sz w:val="18"/>
                <w:szCs w:val="18"/>
              </w:rPr>
              <w:t xml:space="preserve"> license</w:t>
            </w:r>
            <w:r w:rsidRPr="00C757EC">
              <w:rPr>
                <w:rFonts w:eastAsia="Calibri"/>
                <w:color w:val="000000" w:themeColor="text1"/>
                <w:sz w:val="18"/>
                <w:szCs w:val="18"/>
              </w:rPr>
              <w:t xml:space="preserve"> have </w:t>
            </w:r>
            <w:r w:rsidR="006650AD">
              <w:rPr>
                <w:rFonts w:eastAsia="Calibri"/>
                <w:color w:val="000000" w:themeColor="text1"/>
                <w:sz w:val="18"/>
                <w:szCs w:val="18"/>
              </w:rPr>
              <w:t>been revoked</w:t>
            </w:r>
          </w:p>
        </w:tc>
        <w:tc>
          <w:tcPr>
            <w:tcW w:w="6930" w:type="dxa"/>
          </w:tcPr>
          <w:p w14:paraId="798578B2" w14:textId="6CFB04DE" w:rsidR="0087675C" w:rsidRDefault="000D345C" w:rsidP="0087675C">
            <w:pPr>
              <w:pStyle w:val="F5Body"/>
            </w:pPr>
            <w:r>
              <w:object w:dxaOrig="14570" w:dyaOrig="5955" w14:anchorId="56C81C28">
                <v:shape id="_x0000_i1362" type="#_x0000_t75" style="width:345.35pt;height:141.15pt" o:ole="">
                  <v:imagedata r:id="rId119" o:title=""/>
                </v:shape>
                <o:OLEObject Type="Embed" ProgID="PBrush" ShapeID="_x0000_i1362" DrawAspect="Content" ObjectID="_1621072206" r:id="rId120"/>
              </w:object>
            </w:r>
          </w:p>
        </w:tc>
      </w:tr>
      <w:tr w:rsidR="0087675C" w14:paraId="3625E8E3" w14:textId="77777777" w:rsidTr="00622988">
        <w:trPr>
          <w:trHeight w:val="94"/>
        </w:trPr>
        <w:tc>
          <w:tcPr>
            <w:tcW w:w="3415" w:type="dxa"/>
          </w:tcPr>
          <w:p w14:paraId="644973BC" w14:textId="77777777" w:rsidR="0087675C" w:rsidRDefault="00A50076" w:rsidP="0087675C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>
              <w:rPr>
                <w:rFonts w:eastAsia="Calibri"/>
                <w:color w:val="auto"/>
                <w:sz w:val="18"/>
                <w:szCs w:val="18"/>
              </w:rPr>
              <w:lastRenderedPageBreak/>
              <w:t>Assign licenses from BIG-IQ to target BIG-IP devices:</w:t>
            </w:r>
          </w:p>
          <w:p w14:paraId="2D6F7A0E" w14:textId="77777777" w:rsidR="00A50076" w:rsidRPr="00715FEE" w:rsidRDefault="00A50076" w:rsidP="00A50076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715FEE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Modify in “extra variables” window of the job template:</w:t>
            </w:r>
          </w:p>
          <w:p w14:paraId="28AA27B4" w14:textId="29FE0CAD" w:rsidR="00A50076" w:rsidRPr="00715FEE" w:rsidRDefault="00A50076" w:rsidP="00A50076">
            <w:pPr>
              <w:suppressAutoHyphens/>
              <w:spacing w:after="120"/>
              <w:ind w:left="720"/>
              <w:rPr>
                <w:rFonts w:ascii="Verdana" w:eastAsia="Calibri" w:hAnsi="Verdana"/>
                <w:color w:val="1F497D" w:themeColor="text2"/>
                <w:sz w:val="18"/>
                <w:szCs w:val="18"/>
              </w:rPr>
            </w:pPr>
            <w:r w:rsidRPr="0006611E">
              <w:rPr>
                <w:rFonts w:ascii="Verdana" w:eastAsia="Calibri" w:hAnsi="Verdana"/>
                <w:color w:val="1F497D" w:themeColor="text2"/>
                <w:sz w:val="18"/>
                <w:szCs w:val="18"/>
              </w:rPr>
              <w:t>license_action: "</w:t>
            </w:r>
            <w:r>
              <w:rPr>
                <w:rFonts w:ascii="Verdana" w:eastAsia="Calibri" w:hAnsi="Verdana"/>
                <w:color w:val="1F497D" w:themeColor="text2"/>
                <w:sz w:val="18"/>
                <w:szCs w:val="18"/>
              </w:rPr>
              <w:t>assign</w:t>
            </w:r>
            <w:r w:rsidRPr="0006611E">
              <w:rPr>
                <w:rFonts w:ascii="Verdana" w:eastAsia="Calibri" w:hAnsi="Verdana"/>
                <w:color w:val="1F497D" w:themeColor="text2"/>
                <w:sz w:val="18"/>
                <w:szCs w:val="18"/>
              </w:rPr>
              <w:t>"</w:t>
            </w:r>
          </w:p>
          <w:p w14:paraId="22C1FC35" w14:textId="77777777" w:rsidR="00A50076" w:rsidRPr="00715FEE" w:rsidRDefault="00A50076" w:rsidP="00A50076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715FEE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Select from “playbook” drop down list:</w:t>
            </w:r>
          </w:p>
          <w:p w14:paraId="06F5529A" w14:textId="23F4E4AD" w:rsidR="00A50076" w:rsidRPr="00715FEE" w:rsidRDefault="00A50076" w:rsidP="00A50076">
            <w:pPr>
              <w:suppressAutoHyphens/>
              <w:spacing w:after="120"/>
              <w:ind w:left="720"/>
              <w:rPr>
                <w:rFonts w:ascii="Verdana" w:eastAsia="Calibri" w:hAnsi="Verdana"/>
                <w:color w:val="1F497D" w:themeColor="text2"/>
                <w:sz w:val="18"/>
                <w:szCs w:val="18"/>
              </w:rPr>
            </w:pPr>
            <w:r w:rsidRPr="00A50076">
              <w:rPr>
                <w:rFonts w:ascii="Verdana" w:eastAsia="Calibri" w:hAnsi="Verdana"/>
                <w:color w:val="1F497D" w:themeColor="text2"/>
                <w:sz w:val="18"/>
                <w:szCs w:val="18"/>
              </w:rPr>
              <w:t>bigiq_device_license_assign_only.yml</w:t>
            </w:r>
          </w:p>
          <w:p w14:paraId="0C6E8D27" w14:textId="77777777" w:rsidR="00A50076" w:rsidRPr="00715FEE" w:rsidRDefault="00A50076" w:rsidP="00A50076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715FEE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Save the job template.</w:t>
            </w:r>
          </w:p>
          <w:p w14:paraId="0829D548" w14:textId="77777777" w:rsidR="00A50076" w:rsidRPr="00715FEE" w:rsidRDefault="00A50076" w:rsidP="00A50076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715FEE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Trigger the job and monitor the job status.</w:t>
            </w:r>
          </w:p>
          <w:p w14:paraId="47E7E2E7" w14:textId="77777777" w:rsidR="00A50076" w:rsidRPr="00715FEE" w:rsidRDefault="00A50076" w:rsidP="00A50076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715FEE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Verify in BIG-IQ GUI:</w:t>
            </w:r>
          </w:p>
          <w:p w14:paraId="53B1765D" w14:textId="7C93D8B5" w:rsidR="00A50076" w:rsidRPr="006650AD" w:rsidRDefault="00A50076" w:rsidP="006650AD">
            <w:pPr>
              <w:pStyle w:val="F5Body"/>
              <w:ind w:left="720"/>
              <w:rPr>
                <w:rFonts w:eastAsia="Calibri"/>
                <w:color w:val="auto"/>
                <w:sz w:val="18"/>
                <w:szCs w:val="18"/>
              </w:rPr>
            </w:pPr>
            <w:r w:rsidRPr="006650AD">
              <w:rPr>
                <w:rFonts w:eastAsia="Calibri"/>
                <w:color w:val="000000" w:themeColor="text1"/>
                <w:sz w:val="18"/>
                <w:szCs w:val="18"/>
              </w:rPr>
              <w:t xml:space="preserve">The target BIG-IP devices </w:t>
            </w:r>
            <w:r w:rsidR="006650AD">
              <w:rPr>
                <w:rFonts w:eastAsia="Calibri"/>
                <w:color w:val="000000" w:themeColor="text1"/>
                <w:sz w:val="18"/>
                <w:szCs w:val="18"/>
              </w:rPr>
              <w:t>have been licensed</w:t>
            </w:r>
          </w:p>
        </w:tc>
        <w:tc>
          <w:tcPr>
            <w:tcW w:w="6930" w:type="dxa"/>
          </w:tcPr>
          <w:p w14:paraId="5A16C239" w14:textId="310D8903" w:rsidR="0087675C" w:rsidRDefault="001A1FA3" w:rsidP="0087675C">
            <w:pPr>
              <w:pStyle w:val="F5Body"/>
            </w:pPr>
            <w:r>
              <w:object w:dxaOrig="6690" w:dyaOrig="2815" w14:anchorId="65560BBF">
                <v:shape id="_x0000_i1228" type="#_x0000_t75" style="width:334.45pt;height:140.8pt" o:ole="">
                  <v:imagedata r:id="rId117" o:title=""/>
                </v:shape>
                <o:OLEObject Type="Embed" ProgID="PBrush" ShapeID="_x0000_i1228" DrawAspect="Content" ObjectID="_1621072207" r:id="rId121"/>
              </w:object>
            </w:r>
          </w:p>
        </w:tc>
      </w:tr>
    </w:tbl>
    <w:p w14:paraId="676420AF" w14:textId="77777777" w:rsidR="002969C8" w:rsidRDefault="002969C8" w:rsidP="002969C8">
      <w:pPr>
        <w:pStyle w:val="F5Body"/>
        <w:ind w:firstLine="360"/>
      </w:pPr>
    </w:p>
    <w:p w14:paraId="66DB4F53" w14:textId="3C5709C6" w:rsidR="00C62092" w:rsidRPr="00591B98" w:rsidRDefault="00C62092" w:rsidP="00C62092">
      <w:pPr>
        <w:pStyle w:val="F5Body"/>
        <w:rPr>
          <w:color w:val="000000" w:themeColor="text1"/>
        </w:rPr>
      </w:pPr>
      <w:r>
        <w:rPr>
          <w:color w:val="000000" w:themeColor="text1"/>
        </w:rPr>
        <w:t xml:space="preserve">Note: Estimated time for the lab is about </w:t>
      </w:r>
      <w:r w:rsidR="0087675C">
        <w:rPr>
          <w:color w:val="000000" w:themeColor="text1"/>
        </w:rPr>
        <w:t>3</w:t>
      </w:r>
      <w:r>
        <w:rPr>
          <w:color w:val="000000" w:themeColor="text1"/>
        </w:rPr>
        <w:t>0 minutes.</w:t>
      </w:r>
    </w:p>
    <w:p w14:paraId="6ED8D284" w14:textId="77777777" w:rsidR="005E4842" w:rsidRDefault="005E4842" w:rsidP="005E4842">
      <w:pPr>
        <w:pStyle w:val="Heading1"/>
        <w:spacing w:before="0"/>
      </w:pPr>
    </w:p>
    <w:p w14:paraId="26B29967" w14:textId="35F59DA6" w:rsidR="005E4842" w:rsidRDefault="005E4842" w:rsidP="005E4842">
      <w:pPr>
        <w:pStyle w:val="Heading1"/>
        <w:spacing w:before="0"/>
      </w:pPr>
    </w:p>
    <w:p w14:paraId="2AADAD6B" w14:textId="77777777" w:rsidR="005E4842" w:rsidRPr="005E4842" w:rsidRDefault="005E4842" w:rsidP="005E4842"/>
    <w:p w14:paraId="0B14BF25" w14:textId="7FD6FF63" w:rsidR="005E4842" w:rsidRDefault="005E4842" w:rsidP="005E4842">
      <w:pPr>
        <w:pStyle w:val="Heading1"/>
        <w:spacing w:before="0"/>
      </w:pPr>
    </w:p>
    <w:p w14:paraId="76107A10" w14:textId="7127B6D0" w:rsidR="005E4842" w:rsidRDefault="005E4842" w:rsidP="005E4842"/>
    <w:p w14:paraId="1B9D4546" w14:textId="7B773DB5" w:rsidR="005E4842" w:rsidRDefault="005E4842" w:rsidP="005E4842"/>
    <w:p w14:paraId="28873A32" w14:textId="681621D5" w:rsidR="005E4842" w:rsidRDefault="005E4842" w:rsidP="005E4842"/>
    <w:p w14:paraId="341CE97B" w14:textId="5435EC3F" w:rsidR="003E4FFA" w:rsidRDefault="003E4FFA" w:rsidP="005E4842"/>
    <w:p w14:paraId="33B5218D" w14:textId="46D4F0F2" w:rsidR="003E4FFA" w:rsidRDefault="003E4FFA" w:rsidP="005E4842"/>
    <w:p w14:paraId="722C3BC4" w14:textId="44AADDFD" w:rsidR="003E4FFA" w:rsidRDefault="003E4FFA" w:rsidP="005E4842"/>
    <w:p w14:paraId="6A130A80" w14:textId="7786B74C" w:rsidR="00A00F26" w:rsidRDefault="00A00F26" w:rsidP="005E4842"/>
    <w:p w14:paraId="0632E6E8" w14:textId="69D11557" w:rsidR="00A00F26" w:rsidRDefault="00A00F26" w:rsidP="005E4842"/>
    <w:p w14:paraId="152C9A40" w14:textId="6B265573" w:rsidR="00A00F26" w:rsidRDefault="00A00F26" w:rsidP="005E4842"/>
    <w:p w14:paraId="38A91291" w14:textId="493A0CD5" w:rsidR="00A00F26" w:rsidRDefault="00A00F26" w:rsidP="005E4842"/>
    <w:p w14:paraId="530B1E25" w14:textId="6C905851" w:rsidR="00A00F26" w:rsidRDefault="00A00F26" w:rsidP="005E4842"/>
    <w:p w14:paraId="78990452" w14:textId="2147C962" w:rsidR="00A00F26" w:rsidRDefault="00A00F26" w:rsidP="005E4842"/>
    <w:p w14:paraId="5A05775D" w14:textId="1EC0FE8F" w:rsidR="00A00F26" w:rsidRDefault="00A00F26" w:rsidP="005E4842"/>
    <w:p w14:paraId="6CF26A45" w14:textId="2AE3CD5B" w:rsidR="00A00F26" w:rsidRDefault="00A00F26" w:rsidP="005E4842"/>
    <w:p w14:paraId="0049F24E" w14:textId="2FE1506F" w:rsidR="00A00F26" w:rsidRDefault="00A00F26" w:rsidP="005E4842"/>
    <w:p w14:paraId="71D791B5" w14:textId="75FDBDBE" w:rsidR="00A00F26" w:rsidRDefault="00A00F26" w:rsidP="005E4842"/>
    <w:p w14:paraId="22651EEE" w14:textId="77777777" w:rsidR="00A00F26" w:rsidRDefault="00A00F26" w:rsidP="005E4842"/>
    <w:p w14:paraId="648AF984" w14:textId="42932C39" w:rsidR="005E4842" w:rsidRDefault="005E4842" w:rsidP="005E4842"/>
    <w:p w14:paraId="2314566F" w14:textId="77777777" w:rsidR="005E4842" w:rsidRPr="005E4842" w:rsidRDefault="005E4842" w:rsidP="005E4842"/>
    <w:p w14:paraId="21997355" w14:textId="2CB3DC3C" w:rsidR="00B50C7D" w:rsidRDefault="00B50C7D" w:rsidP="00F65D16">
      <w:pPr>
        <w:pStyle w:val="Heading1"/>
      </w:pPr>
      <w:bookmarkStart w:id="30" w:name="_Toc10456215"/>
      <w:r>
        <w:lastRenderedPageBreak/>
        <w:t>Appendices</w:t>
      </w:r>
      <w:bookmarkEnd w:id="30"/>
    </w:p>
    <w:p w14:paraId="10494373" w14:textId="3379209C" w:rsidR="006D36DA" w:rsidRDefault="00776F9C" w:rsidP="009471A4">
      <w:pPr>
        <w:pStyle w:val="Heading1"/>
        <w:numPr>
          <w:ilvl w:val="0"/>
          <w:numId w:val="4"/>
        </w:numPr>
      </w:pPr>
      <w:bookmarkStart w:id="31" w:name="_Toc10456216"/>
      <w:r>
        <w:t>Ansible Tower Project Files</w:t>
      </w:r>
      <w:bookmarkEnd w:id="31"/>
    </w:p>
    <w:p w14:paraId="725BD910" w14:textId="77777777" w:rsidR="00355DDD" w:rsidRDefault="00355DDD" w:rsidP="003605FC">
      <w:pPr>
        <w:ind w:left="360"/>
        <w:rPr>
          <w:rFonts w:ascii="Franklin Gothic Book" w:hAnsi="Franklin Gothic Book"/>
        </w:rPr>
      </w:pPr>
    </w:p>
    <w:p w14:paraId="48E4C84E" w14:textId="40BB73F2" w:rsidR="00142074" w:rsidRPr="00375E2B" w:rsidRDefault="003605FC" w:rsidP="003605FC">
      <w:pPr>
        <w:ind w:left="360"/>
        <w:rPr>
          <w:rFonts w:ascii="Verdana" w:hAnsi="Verdana" w:cstheme="minorHAnsi"/>
          <w:sz w:val="20"/>
          <w:szCs w:val="20"/>
        </w:rPr>
      </w:pPr>
      <w:r w:rsidRPr="00375E2B">
        <w:rPr>
          <w:rFonts w:ascii="Verdana" w:hAnsi="Verdana" w:cstheme="minorHAnsi"/>
          <w:sz w:val="20"/>
          <w:szCs w:val="20"/>
        </w:rPr>
        <w:t>The default Ansible Tower project base path is /var/lib/awx/projects/. The following sub directories contain specific files for each project.</w:t>
      </w:r>
    </w:p>
    <w:p w14:paraId="24393E1A" w14:textId="77777777" w:rsidR="003605FC" w:rsidRPr="00375E2B" w:rsidRDefault="003605FC" w:rsidP="003605FC">
      <w:pPr>
        <w:ind w:left="360"/>
        <w:rPr>
          <w:rFonts w:ascii="Verdana" w:hAnsi="Verdana" w:cstheme="minorHAnsi"/>
          <w:sz w:val="20"/>
          <w:szCs w:val="20"/>
        </w:rPr>
      </w:pPr>
    </w:p>
    <w:p w14:paraId="424BBBB2" w14:textId="7BF6E56A" w:rsidR="006B0AC4" w:rsidRPr="00375E2B" w:rsidRDefault="003605FC" w:rsidP="009471A4">
      <w:pPr>
        <w:pStyle w:val="ListParagraph"/>
        <w:numPr>
          <w:ilvl w:val="0"/>
          <w:numId w:val="14"/>
        </w:numPr>
        <w:spacing w:after="120"/>
        <w:rPr>
          <w:rFonts w:ascii="Verdana" w:hAnsi="Verdana" w:cstheme="minorHAnsi"/>
          <w:sz w:val="20"/>
          <w:szCs w:val="20"/>
        </w:rPr>
      </w:pPr>
      <w:r w:rsidRPr="00375E2B">
        <w:rPr>
          <w:rFonts w:ascii="Verdana" w:hAnsi="Verdana" w:cstheme="minorHAnsi"/>
          <w:sz w:val="20"/>
          <w:szCs w:val="20"/>
        </w:rPr>
        <w:t xml:space="preserve"> </w:t>
      </w:r>
      <w:r w:rsidR="006B0AC4" w:rsidRPr="00375E2B">
        <w:rPr>
          <w:rFonts w:ascii="Verdana" w:hAnsi="Verdana" w:cstheme="minorHAnsi"/>
          <w:sz w:val="20"/>
          <w:szCs w:val="20"/>
        </w:rPr>
        <w:t>~/files sub directory</w:t>
      </w:r>
    </w:p>
    <w:p w14:paraId="49CC0327" w14:textId="6987E922" w:rsidR="006B0AC4" w:rsidRPr="00375E2B" w:rsidRDefault="006B0AC4" w:rsidP="006B0AC4">
      <w:pPr>
        <w:pStyle w:val="ListParagraph"/>
        <w:spacing w:after="120"/>
        <w:ind w:left="1080"/>
        <w:rPr>
          <w:rFonts w:ascii="Verdana" w:hAnsi="Verdana" w:cstheme="minorHAnsi"/>
          <w:sz w:val="20"/>
          <w:szCs w:val="20"/>
        </w:rPr>
      </w:pPr>
      <w:r w:rsidRPr="00375E2B">
        <w:rPr>
          <w:rFonts w:ascii="Verdana" w:hAnsi="Verdana" w:cstheme="minorHAnsi"/>
          <w:sz w:val="20"/>
          <w:szCs w:val="20"/>
        </w:rPr>
        <w:t>Contains files used by the project, for instance, rpm, image files</w:t>
      </w:r>
    </w:p>
    <w:p w14:paraId="01A3BAAE" w14:textId="77777777" w:rsidR="006B0AC4" w:rsidRPr="00375E2B" w:rsidRDefault="006B0AC4" w:rsidP="006B0AC4">
      <w:pPr>
        <w:pStyle w:val="ListParagraph"/>
        <w:spacing w:after="120"/>
        <w:ind w:left="1080"/>
        <w:rPr>
          <w:rFonts w:ascii="Verdana" w:hAnsi="Verdana" w:cstheme="minorHAnsi"/>
          <w:sz w:val="20"/>
          <w:szCs w:val="20"/>
        </w:rPr>
      </w:pPr>
    </w:p>
    <w:p w14:paraId="463A0C0F" w14:textId="2AD180ED" w:rsidR="003605FC" w:rsidRPr="00375E2B" w:rsidRDefault="003605FC" w:rsidP="009471A4">
      <w:pPr>
        <w:pStyle w:val="ListParagraph"/>
        <w:numPr>
          <w:ilvl w:val="0"/>
          <w:numId w:val="14"/>
        </w:numPr>
        <w:spacing w:after="120"/>
        <w:rPr>
          <w:rFonts w:ascii="Verdana" w:hAnsi="Verdana" w:cstheme="minorHAnsi"/>
          <w:sz w:val="20"/>
          <w:szCs w:val="20"/>
        </w:rPr>
      </w:pPr>
      <w:r w:rsidRPr="00375E2B">
        <w:rPr>
          <w:rFonts w:ascii="Verdana" w:hAnsi="Verdana" w:cstheme="minorHAnsi"/>
          <w:sz w:val="20"/>
          <w:szCs w:val="20"/>
        </w:rPr>
        <w:t>~/playbooks sub directory</w:t>
      </w:r>
    </w:p>
    <w:p w14:paraId="45C20794" w14:textId="29FD1C4A" w:rsidR="003605FC" w:rsidRPr="00375E2B" w:rsidRDefault="003605FC" w:rsidP="003605FC">
      <w:pPr>
        <w:ind w:left="1080"/>
        <w:rPr>
          <w:rFonts w:ascii="Verdana" w:hAnsi="Verdana" w:cstheme="minorHAnsi"/>
          <w:sz w:val="20"/>
          <w:szCs w:val="20"/>
        </w:rPr>
      </w:pPr>
      <w:r w:rsidRPr="00375E2B">
        <w:rPr>
          <w:rFonts w:ascii="Verdana" w:hAnsi="Verdana" w:cstheme="minorHAnsi"/>
          <w:sz w:val="20"/>
          <w:szCs w:val="20"/>
        </w:rPr>
        <w:t>Contains all the playbooks for the project.</w:t>
      </w:r>
    </w:p>
    <w:p w14:paraId="0B1379E6" w14:textId="77777777" w:rsidR="003605FC" w:rsidRPr="00375E2B" w:rsidRDefault="003605FC" w:rsidP="003605FC">
      <w:pPr>
        <w:ind w:left="1080"/>
        <w:rPr>
          <w:rFonts w:ascii="Verdana" w:hAnsi="Verdana" w:cstheme="minorHAnsi"/>
          <w:sz w:val="20"/>
          <w:szCs w:val="20"/>
        </w:rPr>
      </w:pPr>
    </w:p>
    <w:p w14:paraId="3FA99F6B" w14:textId="77777777" w:rsidR="003605FC" w:rsidRPr="00375E2B" w:rsidRDefault="003605FC" w:rsidP="009471A4">
      <w:pPr>
        <w:pStyle w:val="ListParagraph"/>
        <w:numPr>
          <w:ilvl w:val="0"/>
          <w:numId w:val="14"/>
        </w:numPr>
        <w:spacing w:after="120"/>
        <w:rPr>
          <w:rFonts w:ascii="Verdana" w:hAnsi="Verdana" w:cstheme="minorHAnsi"/>
          <w:sz w:val="20"/>
          <w:szCs w:val="20"/>
        </w:rPr>
      </w:pPr>
      <w:r w:rsidRPr="00375E2B">
        <w:rPr>
          <w:rFonts w:ascii="Verdana" w:hAnsi="Verdana" w:cstheme="minorHAnsi"/>
          <w:sz w:val="20"/>
          <w:szCs w:val="20"/>
        </w:rPr>
        <w:t>~/library sub directory</w:t>
      </w:r>
    </w:p>
    <w:p w14:paraId="69559FDD" w14:textId="77777777" w:rsidR="003605FC" w:rsidRPr="00375E2B" w:rsidRDefault="003605FC" w:rsidP="003605FC">
      <w:pPr>
        <w:pStyle w:val="ListParagraph"/>
        <w:ind w:left="1080"/>
        <w:rPr>
          <w:rFonts w:ascii="Verdana" w:hAnsi="Verdana" w:cstheme="minorHAnsi"/>
          <w:sz w:val="20"/>
          <w:szCs w:val="20"/>
        </w:rPr>
      </w:pPr>
      <w:r w:rsidRPr="00375E2B">
        <w:rPr>
          <w:rFonts w:ascii="Verdana" w:hAnsi="Verdana" w:cstheme="minorHAnsi"/>
          <w:sz w:val="20"/>
          <w:szCs w:val="20"/>
        </w:rPr>
        <w:t xml:space="preserve">Ansible modules put under this sub directory override the ansible modules installed along with Ansible installation. </w:t>
      </w:r>
    </w:p>
    <w:p w14:paraId="14E2D2E1" w14:textId="77777777" w:rsidR="003605FC" w:rsidRPr="00375E2B" w:rsidRDefault="003605FC" w:rsidP="003605FC">
      <w:pPr>
        <w:pStyle w:val="ListParagraph"/>
        <w:ind w:left="1080"/>
        <w:rPr>
          <w:rFonts w:ascii="Verdana" w:hAnsi="Verdana" w:cstheme="minorHAnsi"/>
          <w:sz w:val="20"/>
          <w:szCs w:val="20"/>
        </w:rPr>
      </w:pPr>
    </w:p>
    <w:p w14:paraId="0FE3A3CC" w14:textId="77777777" w:rsidR="003605FC" w:rsidRPr="00375E2B" w:rsidRDefault="003605FC" w:rsidP="009471A4">
      <w:pPr>
        <w:pStyle w:val="ListParagraph"/>
        <w:numPr>
          <w:ilvl w:val="0"/>
          <w:numId w:val="14"/>
        </w:numPr>
        <w:spacing w:after="120"/>
        <w:rPr>
          <w:rFonts w:ascii="Verdana" w:hAnsi="Verdana" w:cstheme="minorHAnsi"/>
          <w:sz w:val="20"/>
          <w:szCs w:val="20"/>
        </w:rPr>
      </w:pPr>
      <w:r w:rsidRPr="00375E2B">
        <w:rPr>
          <w:rFonts w:ascii="Verdana" w:hAnsi="Verdana" w:cstheme="minorHAnsi"/>
          <w:sz w:val="20"/>
          <w:szCs w:val="20"/>
        </w:rPr>
        <w:t>~/logs sub directory</w:t>
      </w:r>
    </w:p>
    <w:p w14:paraId="2B0F8AF9" w14:textId="6B21AE69" w:rsidR="003605FC" w:rsidRPr="00375E2B" w:rsidRDefault="003605FC" w:rsidP="003605FC">
      <w:pPr>
        <w:pStyle w:val="ListParagraph"/>
        <w:ind w:left="1080"/>
        <w:rPr>
          <w:rFonts w:ascii="Verdana" w:hAnsi="Verdana" w:cstheme="minorHAnsi"/>
          <w:sz w:val="20"/>
          <w:szCs w:val="20"/>
        </w:rPr>
      </w:pPr>
      <w:r w:rsidRPr="00375E2B">
        <w:rPr>
          <w:rFonts w:ascii="Verdana" w:hAnsi="Verdana" w:cstheme="minorHAnsi"/>
          <w:sz w:val="20"/>
          <w:szCs w:val="20"/>
        </w:rPr>
        <w:t xml:space="preserve">This directory contains all the logs/reports. For instance, each device has its own directory containing the checking, staging, SW upgrade reports and </w:t>
      </w:r>
      <w:r w:rsidR="00F40AC1" w:rsidRPr="00375E2B">
        <w:rPr>
          <w:rFonts w:ascii="Verdana" w:hAnsi="Verdana" w:cstheme="minorHAnsi"/>
          <w:sz w:val="20"/>
          <w:szCs w:val="20"/>
        </w:rPr>
        <w:t xml:space="preserve">temp </w:t>
      </w:r>
      <w:r w:rsidRPr="00375E2B">
        <w:rPr>
          <w:rFonts w:ascii="Verdana" w:hAnsi="Verdana" w:cstheme="minorHAnsi"/>
          <w:sz w:val="20"/>
          <w:szCs w:val="20"/>
        </w:rPr>
        <w:t>files (ucs, qkview, dossier, etc). These files are only accesses and reviewed in case troubleshooting needed.</w:t>
      </w:r>
    </w:p>
    <w:p w14:paraId="0E533F56" w14:textId="77777777" w:rsidR="003605FC" w:rsidRPr="00375E2B" w:rsidRDefault="003605FC" w:rsidP="003605FC">
      <w:pPr>
        <w:pStyle w:val="ListParagraph"/>
        <w:ind w:left="1080"/>
        <w:rPr>
          <w:rFonts w:ascii="Verdana" w:hAnsi="Verdana" w:cstheme="minorHAnsi"/>
          <w:sz w:val="20"/>
          <w:szCs w:val="20"/>
        </w:rPr>
      </w:pPr>
    </w:p>
    <w:p w14:paraId="697AE601" w14:textId="77777777" w:rsidR="003605FC" w:rsidRPr="00375E2B" w:rsidRDefault="003605FC" w:rsidP="009471A4">
      <w:pPr>
        <w:pStyle w:val="ListParagraph"/>
        <w:numPr>
          <w:ilvl w:val="0"/>
          <w:numId w:val="14"/>
        </w:numPr>
        <w:spacing w:after="120"/>
        <w:rPr>
          <w:rFonts w:ascii="Verdana" w:hAnsi="Verdana" w:cstheme="minorHAnsi"/>
          <w:sz w:val="20"/>
          <w:szCs w:val="20"/>
        </w:rPr>
      </w:pPr>
      <w:r w:rsidRPr="00375E2B">
        <w:rPr>
          <w:rFonts w:ascii="Verdana" w:hAnsi="Verdana" w:cstheme="minorHAnsi"/>
          <w:sz w:val="20"/>
          <w:szCs w:val="20"/>
        </w:rPr>
        <w:t>~/scripts sub directory</w:t>
      </w:r>
    </w:p>
    <w:p w14:paraId="2AD6A1FC" w14:textId="77777777" w:rsidR="003605FC" w:rsidRPr="00375E2B" w:rsidRDefault="003605FC" w:rsidP="003605FC">
      <w:pPr>
        <w:ind w:left="1080"/>
        <w:rPr>
          <w:rFonts w:ascii="Verdana" w:hAnsi="Verdana" w:cstheme="minorHAnsi"/>
          <w:sz w:val="20"/>
          <w:szCs w:val="20"/>
        </w:rPr>
      </w:pPr>
      <w:r w:rsidRPr="00375E2B">
        <w:rPr>
          <w:rFonts w:ascii="Verdana" w:hAnsi="Verdana" w:cstheme="minorHAnsi"/>
          <w:sz w:val="20"/>
          <w:szCs w:val="20"/>
        </w:rPr>
        <w:t xml:space="preserve">This directory contains certain utility scripts, called by the playbooks as needed to perform certain tasks. </w:t>
      </w:r>
    </w:p>
    <w:p w14:paraId="0711106D" w14:textId="77777777" w:rsidR="003605FC" w:rsidRPr="00375E2B" w:rsidRDefault="003605FC" w:rsidP="003605FC">
      <w:pPr>
        <w:ind w:left="1080"/>
        <w:rPr>
          <w:rFonts w:ascii="Verdana" w:hAnsi="Verdana" w:cstheme="minorHAnsi"/>
          <w:sz w:val="20"/>
          <w:szCs w:val="20"/>
        </w:rPr>
      </w:pPr>
    </w:p>
    <w:p w14:paraId="3DF6B5FC" w14:textId="77777777" w:rsidR="003605FC" w:rsidRPr="00375E2B" w:rsidRDefault="003605FC" w:rsidP="009471A4">
      <w:pPr>
        <w:pStyle w:val="ListParagraph"/>
        <w:numPr>
          <w:ilvl w:val="0"/>
          <w:numId w:val="14"/>
        </w:numPr>
        <w:spacing w:after="120"/>
        <w:rPr>
          <w:rFonts w:ascii="Verdana" w:hAnsi="Verdana" w:cstheme="minorHAnsi"/>
          <w:sz w:val="20"/>
          <w:szCs w:val="20"/>
        </w:rPr>
      </w:pPr>
      <w:r w:rsidRPr="00375E2B">
        <w:rPr>
          <w:rFonts w:ascii="Verdana" w:hAnsi="Verdana" w:cstheme="minorHAnsi"/>
          <w:sz w:val="20"/>
          <w:szCs w:val="20"/>
        </w:rPr>
        <w:t>~/vars sub directory</w:t>
      </w:r>
    </w:p>
    <w:p w14:paraId="3CB04AD5" w14:textId="77777777" w:rsidR="003605FC" w:rsidRPr="00375E2B" w:rsidRDefault="003605FC" w:rsidP="003605FC">
      <w:pPr>
        <w:pStyle w:val="ListParagraph"/>
        <w:ind w:left="1080"/>
        <w:rPr>
          <w:rFonts w:ascii="Verdana" w:hAnsi="Verdana" w:cstheme="minorHAnsi"/>
          <w:sz w:val="20"/>
          <w:szCs w:val="20"/>
        </w:rPr>
      </w:pPr>
      <w:r w:rsidRPr="00375E2B">
        <w:rPr>
          <w:rFonts w:ascii="Verdana" w:hAnsi="Verdana" w:cstheme="minorHAnsi"/>
          <w:sz w:val="20"/>
          <w:szCs w:val="20"/>
        </w:rPr>
        <w:t xml:space="preserve">This directory contains extra var files referenced by the playbooks. </w:t>
      </w:r>
    </w:p>
    <w:p w14:paraId="52338F64" w14:textId="77777777" w:rsidR="003605FC" w:rsidRPr="00375E2B" w:rsidRDefault="003605FC" w:rsidP="003605FC">
      <w:pPr>
        <w:pStyle w:val="ListParagraph"/>
        <w:ind w:left="1080"/>
        <w:rPr>
          <w:rFonts w:ascii="Verdana" w:hAnsi="Verdana" w:cstheme="minorHAnsi"/>
          <w:sz w:val="20"/>
          <w:szCs w:val="20"/>
        </w:rPr>
      </w:pPr>
    </w:p>
    <w:p w14:paraId="1F10CA25" w14:textId="77777777" w:rsidR="003605FC" w:rsidRPr="00375E2B" w:rsidRDefault="003605FC" w:rsidP="009471A4">
      <w:pPr>
        <w:pStyle w:val="ListParagraph"/>
        <w:numPr>
          <w:ilvl w:val="0"/>
          <w:numId w:val="14"/>
        </w:numPr>
        <w:spacing w:after="120"/>
        <w:rPr>
          <w:rFonts w:ascii="Verdana" w:hAnsi="Verdana" w:cstheme="minorHAnsi"/>
          <w:sz w:val="20"/>
          <w:szCs w:val="20"/>
        </w:rPr>
      </w:pPr>
      <w:r w:rsidRPr="00375E2B">
        <w:rPr>
          <w:rFonts w:ascii="Verdana" w:hAnsi="Verdana" w:cstheme="minorHAnsi"/>
          <w:sz w:val="20"/>
          <w:szCs w:val="20"/>
        </w:rPr>
        <w:t>~/templates sub directory</w:t>
      </w:r>
    </w:p>
    <w:p w14:paraId="6227A69C" w14:textId="77777777" w:rsidR="003605FC" w:rsidRPr="00375E2B" w:rsidRDefault="003605FC" w:rsidP="003605FC">
      <w:pPr>
        <w:pStyle w:val="ListParagraph"/>
        <w:ind w:left="1080"/>
        <w:rPr>
          <w:rFonts w:ascii="Verdana" w:hAnsi="Verdana" w:cstheme="minorHAnsi"/>
          <w:sz w:val="20"/>
          <w:szCs w:val="20"/>
        </w:rPr>
      </w:pPr>
      <w:r w:rsidRPr="00375E2B">
        <w:rPr>
          <w:rFonts w:ascii="Verdana" w:hAnsi="Verdana" w:cstheme="minorHAnsi"/>
          <w:sz w:val="20"/>
          <w:szCs w:val="20"/>
        </w:rPr>
        <w:t>This directory usually contains pre-defined templates used by playbooks. For instance, jinja2 templates to define a specific application, or templated configurations.</w:t>
      </w:r>
    </w:p>
    <w:p w14:paraId="262F9F37" w14:textId="77777777" w:rsidR="003605FC" w:rsidRPr="00375E2B" w:rsidRDefault="003605FC" w:rsidP="003605FC">
      <w:pPr>
        <w:pStyle w:val="ListParagraph"/>
        <w:ind w:left="1080"/>
        <w:rPr>
          <w:rFonts w:ascii="Verdana" w:hAnsi="Verdana" w:cstheme="minorHAnsi"/>
          <w:sz w:val="20"/>
          <w:szCs w:val="20"/>
        </w:rPr>
      </w:pPr>
    </w:p>
    <w:p w14:paraId="0BFBD414" w14:textId="77777777" w:rsidR="003605FC" w:rsidRPr="00375E2B" w:rsidRDefault="003605FC" w:rsidP="009471A4">
      <w:pPr>
        <w:pStyle w:val="ListParagraph"/>
        <w:numPr>
          <w:ilvl w:val="0"/>
          <w:numId w:val="14"/>
        </w:numPr>
        <w:spacing w:after="120"/>
        <w:rPr>
          <w:rFonts w:ascii="Verdana" w:hAnsi="Verdana" w:cstheme="minorHAnsi"/>
          <w:sz w:val="20"/>
          <w:szCs w:val="20"/>
        </w:rPr>
      </w:pPr>
      <w:r w:rsidRPr="00375E2B">
        <w:rPr>
          <w:rFonts w:ascii="Verdana" w:hAnsi="Verdana" w:cstheme="minorHAnsi"/>
          <w:sz w:val="20"/>
          <w:szCs w:val="20"/>
        </w:rPr>
        <w:t>~/roles sub directory</w:t>
      </w:r>
    </w:p>
    <w:p w14:paraId="5703C799" w14:textId="77777777" w:rsidR="003605FC" w:rsidRPr="00375E2B" w:rsidRDefault="003605FC" w:rsidP="003605FC">
      <w:pPr>
        <w:pStyle w:val="ListParagraph"/>
        <w:ind w:left="1080"/>
        <w:rPr>
          <w:rFonts w:ascii="Verdana" w:hAnsi="Verdana" w:cstheme="minorHAnsi"/>
          <w:sz w:val="20"/>
          <w:szCs w:val="20"/>
        </w:rPr>
      </w:pPr>
      <w:r w:rsidRPr="00375E2B">
        <w:rPr>
          <w:rFonts w:ascii="Verdana" w:hAnsi="Verdana" w:cstheme="minorHAnsi"/>
          <w:sz w:val="20"/>
          <w:szCs w:val="20"/>
        </w:rPr>
        <w:t>This directory usually contains pre-defined roles used by playbooks, which simplify the playbooks and procedures by packaging common tasks and procedures before hands.</w:t>
      </w:r>
    </w:p>
    <w:p w14:paraId="470D2B99" w14:textId="77777777" w:rsidR="003605FC" w:rsidRPr="00375E2B" w:rsidRDefault="003605FC" w:rsidP="003605FC">
      <w:pPr>
        <w:pStyle w:val="ListParagraph"/>
        <w:ind w:left="1080"/>
        <w:rPr>
          <w:rFonts w:ascii="Verdana" w:hAnsi="Verdana" w:cstheme="minorHAnsi"/>
          <w:sz w:val="20"/>
          <w:szCs w:val="20"/>
        </w:rPr>
      </w:pPr>
      <w:r w:rsidRPr="00375E2B">
        <w:rPr>
          <w:rFonts w:ascii="Verdana" w:hAnsi="Verdana" w:cstheme="minorHAnsi"/>
          <w:sz w:val="20"/>
          <w:szCs w:val="20"/>
        </w:rPr>
        <w:t>which task to resume the procedure.</w:t>
      </w:r>
    </w:p>
    <w:p w14:paraId="26EBC188" w14:textId="05470631" w:rsidR="0053352F" w:rsidRDefault="0053352F" w:rsidP="009471A4">
      <w:pPr>
        <w:pStyle w:val="Heading1"/>
        <w:numPr>
          <w:ilvl w:val="0"/>
          <w:numId w:val="4"/>
        </w:numPr>
      </w:pPr>
      <w:bookmarkStart w:id="32" w:name="_Toc10456217"/>
      <w:r>
        <w:t xml:space="preserve">Reset </w:t>
      </w:r>
      <w:r w:rsidR="0095697B">
        <w:t>BIG-IP Configures</w:t>
      </w:r>
      <w:bookmarkEnd w:id="32"/>
    </w:p>
    <w:p w14:paraId="459BBF3C" w14:textId="77777777" w:rsidR="0053352F" w:rsidRDefault="0053352F" w:rsidP="0053352F">
      <w:r>
        <w:t xml:space="preserve">      </w:t>
      </w:r>
    </w:p>
    <w:p w14:paraId="3593B133" w14:textId="7DBA621D" w:rsidR="0053352F" w:rsidRDefault="0053352F" w:rsidP="00375E2B">
      <w:pPr>
        <w:ind w:left="360"/>
        <w:rPr>
          <w:rFonts w:ascii="Verdana" w:hAnsi="Verdana" w:cstheme="minorHAnsi"/>
          <w:sz w:val="20"/>
          <w:szCs w:val="20"/>
        </w:rPr>
      </w:pPr>
      <w:r w:rsidRPr="00375E2B">
        <w:rPr>
          <w:rFonts w:ascii="Verdana" w:hAnsi="Verdana" w:cstheme="minorHAnsi"/>
          <w:sz w:val="20"/>
          <w:szCs w:val="20"/>
        </w:rPr>
        <w:t xml:space="preserve">Users can reset the </w:t>
      </w:r>
      <w:r w:rsidR="00375E2B">
        <w:rPr>
          <w:rFonts w:ascii="Verdana" w:hAnsi="Verdana" w:cstheme="minorHAnsi"/>
          <w:sz w:val="20"/>
          <w:szCs w:val="20"/>
        </w:rPr>
        <w:t xml:space="preserve">UDF </w:t>
      </w:r>
      <w:r w:rsidRPr="00375E2B">
        <w:rPr>
          <w:rFonts w:ascii="Verdana" w:hAnsi="Verdana" w:cstheme="minorHAnsi"/>
          <w:sz w:val="20"/>
          <w:szCs w:val="20"/>
        </w:rPr>
        <w:t>lab BIG-IP devices settings</w:t>
      </w:r>
      <w:r w:rsidR="00375E2B">
        <w:rPr>
          <w:rFonts w:ascii="Verdana" w:hAnsi="Verdana" w:cstheme="minorHAnsi"/>
          <w:sz w:val="20"/>
          <w:szCs w:val="20"/>
        </w:rPr>
        <w:t xml:space="preserve"> with the following steps</w:t>
      </w:r>
      <w:r w:rsidRPr="00375E2B">
        <w:rPr>
          <w:rFonts w:ascii="Verdana" w:hAnsi="Verdana" w:cstheme="minorHAnsi"/>
          <w:sz w:val="20"/>
          <w:szCs w:val="20"/>
        </w:rPr>
        <w:t>, in case re</w:t>
      </w:r>
      <w:r w:rsidR="00A32802">
        <w:rPr>
          <w:rFonts w:ascii="Verdana" w:hAnsi="Verdana" w:cstheme="minorHAnsi"/>
          <w:sz w:val="20"/>
          <w:szCs w:val="20"/>
        </w:rPr>
        <w:t>-</w:t>
      </w:r>
      <w:r w:rsidRPr="00375E2B">
        <w:rPr>
          <w:rFonts w:ascii="Verdana" w:hAnsi="Verdana" w:cstheme="minorHAnsi"/>
          <w:sz w:val="20"/>
          <w:szCs w:val="20"/>
        </w:rPr>
        <w:t xml:space="preserve">running </w:t>
      </w:r>
      <w:r w:rsidR="00624501">
        <w:rPr>
          <w:rFonts w:ascii="Verdana" w:hAnsi="Verdana" w:cstheme="minorHAnsi"/>
          <w:sz w:val="20"/>
          <w:szCs w:val="20"/>
        </w:rPr>
        <w:t>the “new device config”</w:t>
      </w:r>
      <w:r w:rsidRPr="00375E2B">
        <w:rPr>
          <w:rFonts w:ascii="Verdana" w:hAnsi="Verdana" w:cstheme="minorHAnsi"/>
          <w:sz w:val="20"/>
          <w:szCs w:val="20"/>
        </w:rPr>
        <w:t xml:space="preserve"> scenarios</w:t>
      </w:r>
      <w:r w:rsidR="00375E2B">
        <w:rPr>
          <w:rFonts w:ascii="Verdana" w:hAnsi="Verdana" w:cstheme="minorHAnsi"/>
          <w:sz w:val="20"/>
          <w:szCs w:val="20"/>
        </w:rPr>
        <w:t>:</w:t>
      </w:r>
    </w:p>
    <w:p w14:paraId="1BA24894" w14:textId="69A09CDD" w:rsidR="00375E2B" w:rsidRDefault="00375E2B" w:rsidP="00375E2B">
      <w:pPr>
        <w:ind w:left="360"/>
        <w:rPr>
          <w:rFonts w:ascii="Verdana" w:hAnsi="Verdana" w:cstheme="minorHAnsi"/>
          <w:sz w:val="20"/>
          <w:szCs w:val="20"/>
        </w:rPr>
      </w:pPr>
    </w:p>
    <w:p w14:paraId="6D7399EF" w14:textId="0DDA6534" w:rsidR="00624501" w:rsidRDefault="00624501" w:rsidP="009471A4">
      <w:pPr>
        <w:pStyle w:val="ListParagraph"/>
        <w:numPr>
          <w:ilvl w:val="0"/>
          <w:numId w:val="15"/>
        </w:numPr>
        <w:rPr>
          <w:rFonts w:ascii="Verdana" w:hAnsi="Verdana" w:cstheme="minorHAnsi"/>
          <w:sz w:val="20"/>
          <w:szCs w:val="20"/>
        </w:rPr>
      </w:pPr>
      <w:r>
        <w:rPr>
          <w:rFonts w:ascii="Verdana" w:hAnsi="Verdana" w:cstheme="minorHAnsi"/>
          <w:sz w:val="20"/>
          <w:szCs w:val="20"/>
        </w:rPr>
        <w:t>Remove the BIG-IP devices</w:t>
      </w:r>
      <w:r w:rsidR="00A32802">
        <w:rPr>
          <w:rFonts w:ascii="Verdana" w:hAnsi="Verdana" w:cstheme="minorHAnsi"/>
          <w:sz w:val="20"/>
          <w:szCs w:val="20"/>
        </w:rPr>
        <w:t xml:space="preserve"> (pair1 or pair2)</w:t>
      </w:r>
      <w:r>
        <w:rPr>
          <w:rFonts w:ascii="Verdana" w:hAnsi="Verdana" w:cstheme="minorHAnsi"/>
          <w:sz w:val="20"/>
          <w:szCs w:val="20"/>
        </w:rPr>
        <w:t xml:space="preserve"> from BIG-IQ GUI</w:t>
      </w:r>
      <w:r w:rsidR="009A4FFE">
        <w:rPr>
          <w:rFonts w:ascii="Verdana" w:hAnsi="Verdana" w:cstheme="minorHAnsi"/>
          <w:sz w:val="20"/>
          <w:szCs w:val="20"/>
        </w:rPr>
        <w:t xml:space="preserve"> (manually or use playbook)</w:t>
      </w:r>
    </w:p>
    <w:p w14:paraId="145A4D71" w14:textId="77777777" w:rsidR="00624501" w:rsidRDefault="00624501" w:rsidP="00624501">
      <w:pPr>
        <w:pStyle w:val="ListParagraph"/>
        <w:ind w:left="1080"/>
        <w:rPr>
          <w:rFonts w:ascii="Verdana" w:hAnsi="Verdana" w:cstheme="minorHAnsi"/>
          <w:sz w:val="20"/>
          <w:szCs w:val="20"/>
        </w:rPr>
      </w:pPr>
    </w:p>
    <w:p w14:paraId="51AEBA9A" w14:textId="0AFED665" w:rsidR="00375E2B" w:rsidRPr="00375E2B" w:rsidRDefault="00375E2B" w:rsidP="009471A4">
      <w:pPr>
        <w:pStyle w:val="ListParagraph"/>
        <w:numPr>
          <w:ilvl w:val="0"/>
          <w:numId w:val="15"/>
        </w:numPr>
        <w:rPr>
          <w:rFonts w:ascii="Verdana" w:hAnsi="Verdana" w:cstheme="minorHAnsi"/>
          <w:sz w:val="20"/>
          <w:szCs w:val="20"/>
        </w:rPr>
      </w:pPr>
      <w:r>
        <w:rPr>
          <w:rFonts w:ascii="Verdana" w:hAnsi="Verdana" w:cstheme="minorHAnsi"/>
          <w:sz w:val="20"/>
          <w:szCs w:val="20"/>
        </w:rPr>
        <w:t>Load default config via BIG-IP CLIs</w:t>
      </w:r>
      <w:r w:rsidRPr="00375E2B">
        <w:rPr>
          <w:rFonts w:ascii="Verdana" w:hAnsi="Verdana" w:cstheme="minorHAnsi"/>
          <w:sz w:val="20"/>
          <w:szCs w:val="20"/>
        </w:rPr>
        <w:t xml:space="preserve">: </w:t>
      </w:r>
    </w:p>
    <w:p w14:paraId="1613EE75" w14:textId="31143B44" w:rsidR="00375E2B" w:rsidRDefault="00375E2B" w:rsidP="00375E2B">
      <w:pPr>
        <w:ind w:left="1080"/>
        <w:rPr>
          <w:rFonts w:ascii="Verdana" w:hAnsi="Verdana" w:cstheme="minorHAnsi"/>
          <w:sz w:val="20"/>
          <w:szCs w:val="20"/>
        </w:rPr>
      </w:pPr>
      <w:r>
        <w:rPr>
          <w:rFonts w:ascii="Verdana" w:hAnsi="Verdana" w:cstheme="minorHAnsi"/>
          <w:sz w:val="20"/>
          <w:szCs w:val="20"/>
        </w:rPr>
        <w:lastRenderedPageBreak/>
        <w:t xml:space="preserve">&gt; </w:t>
      </w:r>
      <w:r w:rsidRPr="00375E2B">
        <w:rPr>
          <w:rFonts w:ascii="Verdana" w:hAnsi="Verdana" w:cstheme="minorHAnsi"/>
          <w:sz w:val="20"/>
          <w:szCs w:val="20"/>
        </w:rPr>
        <w:t>tmsh load sys config default</w:t>
      </w:r>
    </w:p>
    <w:p w14:paraId="021C8471" w14:textId="0672AB4E" w:rsidR="00375E2B" w:rsidRDefault="00375E2B" w:rsidP="009471A4">
      <w:pPr>
        <w:pStyle w:val="ListParagraph"/>
        <w:numPr>
          <w:ilvl w:val="0"/>
          <w:numId w:val="15"/>
        </w:numPr>
        <w:rPr>
          <w:rFonts w:ascii="Verdana" w:hAnsi="Verdana" w:cstheme="minorHAnsi"/>
          <w:sz w:val="20"/>
          <w:szCs w:val="20"/>
        </w:rPr>
      </w:pPr>
      <w:r w:rsidRPr="00375E2B">
        <w:rPr>
          <w:rFonts w:ascii="Verdana" w:hAnsi="Verdana" w:cstheme="minorHAnsi"/>
          <w:sz w:val="20"/>
          <w:szCs w:val="20"/>
        </w:rPr>
        <w:t xml:space="preserve">Modify the root and admin password via BIG-IP </w:t>
      </w:r>
      <w:r>
        <w:rPr>
          <w:rFonts w:ascii="Verdana" w:hAnsi="Verdana" w:cstheme="minorHAnsi"/>
          <w:sz w:val="20"/>
          <w:szCs w:val="20"/>
        </w:rPr>
        <w:t>CLIs:</w:t>
      </w:r>
    </w:p>
    <w:p w14:paraId="3BBD3DFC" w14:textId="0D2F8C7A" w:rsidR="00375E2B" w:rsidRPr="00375E2B" w:rsidRDefault="00375E2B" w:rsidP="00375E2B">
      <w:pPr>
        <w:pStyle w:val="ListParagraph"/>
        <w:ind w:left="1080"/>
        <w:rPr>
          <w:rFonts w:ascii="Verdana" w:hAnsi="Verdana" w:cstheme="minorHAnsi"/>
          <w:sz w:val="20"/>
          <w:szCs w:val="20"/>
        </w:rPr>
      </w:pPr>
      <w:r>
        <w:rPr>
          <w:rFonts w:ascii="Verdana" w:hAnsi="Verdana" w:cstheme="minorHAnsi"/>
          <w:sz w:val="20"/>
          <w:szCs w:val="20"/>
        </w:rPr>
        <w:t xml:space="preserve">&gt; </w:t>
      </w:r>
      <w:r w:rsidRPr="00375E2B">
        <w:rPr>
          <w:rFonts w:ascii="Verdana" w:hAnsi="Verdana" w:cstheme="minorHAnsi"/>
          <w:sz w:val="20"/>
          <w:szCs w:val="20"/>
        </w:rPr>
        <w:t>tmsh modify auth password root</w:t>
      </w:r>
      <w:r>
        <w:rPr>
          <w:rFonts w:ascii="Verdana" w:hAnsi="Verdana" w:cstheme="minorHAnsi"/>
          <w:sz w:val="20"/>
          <w:szCs w:val="20"/>
        </w:rPr>
        <w:t xml:space="preserve"> (default)</w:t>
      </w:r>
    </w:p>
    <w:p w14:paraId="78227672" w14:textId="729CF6E0" w:rsidR="00375E2B" w:rsidRDefault="00375E2B" w:rsidP="00375E2B">
      <w:pPr>
        <w:pStyle w:val="ListParagraph"/>
        <w:ind w:left="1080"/>
        <w:rPr>
          <w:rFonts w:ascii="Verdana" w:hAnsi="Verdana" w:cstheme="minorHAnsi"/>
          <w:sz w:val="20"/>
          <w:szCs w:val="20"/>
        </w:rPr>
      </w:pPr>
      <w:r>
        <w:rPr>
          <w:rFonts w:ascii="Verdana" w:hAnsi="Verdana" w:cstheme="minorHAnsi"/>
          <w:sz w:val="20"/>
          <w:szCs w:val="20"/>
        </w:rPr>
        <w:t xml:space="preserve">&gt; </w:t>
      </w:r>
      <w:r w:rsidRPr="00375E2B">
        <w:rPr>
          <w:rFonts w:ascii="Verdana" w:hAnsi="Verdana" w:cstheme="minorHAnsi"/>
          <w:sz w:val="20"/>
          <w:szCs w:val="20"/>
        </w:rPr>
        <w:t>tmsh modify auth password admin</w:t>
      </w:r>
      <w:r>
        <w:rPr>
          <w:rFonts w:ascii="Verdana" w:hAnsi="Verdana" w:cstheme="minorHAnsi"/>
          <w:sz w:val="20"/>
          <w:szCs w:val="20"/>
        </w:rPr>
        <w:t xml:space="preserve"> (admin)</w:t>
      </w:r>
    </w:p>
    <w:p w14:paraId="4E82C619" w14:textId="77777777" w:rsidR="00624501" w:rsidRDefault="00624501" w:rsidP="00624501">
      <w:pPr>
        <w:ind w:left="1080"/>
        <w:rPr>
          <w:rFonts w:ascii="Verdana" w:hAnsi="Verdana" w:cstheme="minorHAnsi"/>
          <w:sz w:val="20"/>
          <w:szCs w:val="20"/>
        </w:rPr>
      </w:pPr>
      <w:r>
        <w:rPr>
          <w:rFonts w:ascii="Verdana" w:hAnsi="Verdana" w:cstheme="minorHAnsi"/>
          <w:sz w:val="20"/>
          <w:szCs w:val="20"/>
        </w:rPr>
        <w:t>&gt;</w:t>
      </w:r>
      <w:r w:rsidRPr="00375E2B">
        <w:rPr>
          <w:rFonts w:ascii="Verdana" w:hAnsi="Verdana" w:cstheme="minorHAnsi"/>
          <w:sz w:val="20"/>
          <w:szCs w:val="20"/>
        </w:rPr>
        <w:t xml:space="preserve"> tmsh save sys config</w:t>
      </w:r>
    </w:p>
    <w:p w14:paraId="5BCA5AB3" w14:textId="77777777" w:rsidR="00375E2B" w:rsidRDefault="00375E2B" w:rsidP="00375E2B">
      <w:pPr>
        <w:pStyle w:val="ListParagraph"/>
        <w:ind w:left="1080"/>
        <w:rPr>
          <w:rFonts w:ascii="Verdana" w:hAnsi="Verdana" w:cstheme="minorHAnsi"/>
          <w:sz w:val="20"/>
          <w:szCs w:val="20"/>
        </w:rPr>
      </w:pPr>
    </w:p>
    <w:p w14:paraId="7EF6B125" w14:textId="58D65E2F" w:rsidR="00375E2B" w:rsidRDefault="00375E2B" w:rsidP="009471A4">
      <w:pPr>
        <w:pStyle w:val="ListParagraph"/>
        <w:numPr>
          <w:ilvl w:val="0"/>
          <w:numId w:val="15"/>
        </w:numPr>
        <w:rPr>
          <w:rFonts w:ascii="Verdana" w:hAnsi="Verdana" w:cstheme="minorHAnsi"/>
          <w:sz w:val="20"/>
          <w:szCs w:val="20"/>
        </w:rPr>
      </w:pPr>
      <w:r w:rsidRPr="00375E2B">
        <w:rPr>
          <w:rFonts w:ascii="Verdana" w:hAnsi="Verdana" w:cstheme="minorHAnsi"/>
          <w:sz w:val="20"/>
          <w:szCs w:val="20"/>
        </w:rPr>
        <w:t xml:space="preserve">Login BIG-IP GUI, enable root login manually in Platform (only </w:t>
      </w:r>
      <w:r>
        <w:rPr>
          <w:rFonts w:ascii="Verdana" w:hAnsi="Verdana" w:cstheme="minorHAnsi"/>
          <w:sz w:val="20"/>
          <w:szCs w:val="20"/>
        </w:rPr>
        <w:t>for</w:t>
      </w:r>
      <w:r w:rsidRPr="00375E2B">
        <w:rPr>
          <w:rFonts w:ascii="Verdana" w:hAnsi="Verdana" w:cstheme="minorHAnsi"/>
          <w:sz w:val="20"/>
          <w:szCs w:val="20"/>
        </w:rPr>
        <w:t xml:space="preserve"> </w:t>
      </w:r>
      <w:r>
        <w:rPr>
          <w:rFonts w:ascii="Verdana" w:hAnsi="Verdana" w:cstheme="minorHAnsi"/>
          <w:sz w:val="20"/>
          <w:szCs w:val="20"/>
        </w:rPr>
        <w:t xml:space="preserve">the </w:t>
      </w:r>
      <w:r w:rsidRPr="00375E2B">
        <w:rPr>
          <w:rFonts w:ascii="Verdana" w:hAnsi="Verdana" w:cstheme="minorHAnsi"/>
          <w:sz w:val="20"/>
          <w:szCs w:val="20"/>
        </w:rPr>
        <w:t>1st time)</w:t>
      </w:r>
    </w:p>
    <w:p w14:paraId="32E80B97" w14:textId="77777777" w:rsidR="00AD29D4" w:rsidRDefault="00AD29D4" w:rsidP="00AD29D4">
      <w:pPr>
        <w:pStyle w:val="ListParagraph"/>
        <w:ind w:left="1080"/>
        <w:rPr>
          <w:rFonts w:ascii="Verdana" w:hAnsi="Verdana" w:cstheme="minorHAnsi"/>
          <w:sz w:val="20"/>
          <w:szCs w:val="20"/>
        </w:rPr>
      </w:pPr>
    </w:p>
    <w:p w14:paraId="272266CD" w14:textId="27C8AE60" w:rsidR="00AD29D4" w:rsidRDefault="00AD29D4" w:rsidP="009471A4">
      <w:pPr>
        <w:pStyle w:val="ListParagraph"/>
        <w:numPr>
          <w:ilvl w:val="0"/>
          <w:numId w:val="15"/>
        </w:numPr>
        <w:rPr>
          <w:rFonts w:ascii="Verdana" w:hAnsi="Verdana" w:cstheme="minorHAnsi"/>
          <w:sz w:val="20"/>
          <w:szCs w:val="20"/>
        </w:rPr>
      </w:pPr>
      <w:r>
        <w:rPr>
          <w:rFonts w:ascii="Verdana" w:hAnsi="Verdana" w:cstheme="minorHAnsi"/>
          <w:sz w:val="20"/>
          <w:szCs w:val="20"/>
        </w:rPr>
        <w:t>Reboot the device</w:t>
      </w:r>
    </w:p>
    <w:p w14:paraId="09858FE3" w14:textId="6025F17E" w:rsidR="00AD29D4" w:rsidRDefault="00AD29D4" w:rsidP="00AD29D4">
      <w:pPr>
        <w:rPr>
          <w:rFonts w:ascii="Verdana" w:hAnsi="Verdana" w:cstheme="minorHAnsi"/>
          <w:sz w:val="20"/>
          <w:szCs w:val="20"/>
        </w:rPr>
      </w:pPr>
    </w:p>
    <w:p w14:paraId="2AAE58B9" w14:textId="405D0FA4" w:rsidR="00FB587C" w:rsidRPr="00AD29D4" w:rsidRDefault="00FB587C" w:rsidP="00FB587C">
      <w:pPr>
        <w:ind w:left="360"/>
        <w:rPr>
          <w:rFonts w:ascii="Verdana" w:hAnsi="Verdana" w:cstheme="minorHAnsi"/>
          <w:sz w:val="20"/>
          <w:szCs w:val="20"/>
        </w:rPr>
      </w:pPr>
      <w:r w:rsidRPr="004B556D">
        <w:rPr>
          <w:rFonts w:ascii="Verdana" w:hAnsi="Verdana" w:cstheme="minorHAnsi"/>
          <w:b/>
          <w:sz w:val="20"/>
          <w:szCs w:val="20"/>
        </w:rPr>
        <w:t>Note</w:t>
      </w:r>
      <w:r>
        <w:rPr>
          <w:rFonts w:ascii="Verdana" w:hAnsi="Verdana" w:cstheme="minorHAnsi"/>
          <w:sz w:val="20"/>
          <w:szCs w:val="20"/>
        </w:rPr>
        <w:t xml:space="preserve">: </w:t>
      </w:r>
      <w:r w:rsidR="00E3219A">
        <w:rPr>
          <w:rFonts w:ascii="Verdana" w:hAnsi="Verdana" w:cstheme="minorHAnsi"/>
          <w:sz w:val="20"/>
          <w:szCs w:val="20"/>
        </w:rPr>
        <w:t>New</w:t>
      </w:r>
      <w:r>
        <w:rPr>
          <w:rFonts w:ascii="Verdana" w:hAnsi="Verdana" w:cstheme="minorHAnsi"/>
          <w:sz w:val="20"/>
          <w:szCs w:val="20"/>
        </w:rPr>
        <w:t xml:space="preserve"> UDF lab devices </w:t>
      </w:r>
      <w:r w:rsidR="00E3219A">
        <w:rPr>
          <w:rFonts w:ascii="Verdana" w:hAnsi="Verdana" w:cstheme="minorHAnsi"/>
          <w:sz w:val="20"/>
          <w:szCs w:val="20"/>
        </w:rPr>
        <w:t xml:space="preserve">are </w:t>
      </w:r>
      <w:r>
        <w:rPr>
          <w:rFonts w:ascii="Verdana" w:hAnsi="Verdana" w:cstheme="minorHAnsi"/>
          <w:sz w:val="20"/>
          <w:szCs w:val="20"/>
        </w:rPr>
        <w:t>instantiated with management port, hostname, and license configur</w:t>
      </w:r>
      <w:r w:rsidR="00780877">
        <w:rPr>
          <w:rFonts w:ascii="Verdana" w:hAnsi="Verdana" w:cstheme="minorHAnsi"/>
          <w:sz w:val="20"/>
          <w:szCs w:val="20"/>
        </w:rPr>
        <w:t>ed</w:t>
      </w:r>
      <w:r>
        <w:rPr>
          <w:rFonts w:ascii="Verdana" w:hAnsi="Verdana" w:cstheme="minorHAnsi"/>
          <w:sz w:val="20"/>
          <w:szCs w:val="20"/>
        </w:rPr>
        <w:t xml:space="preserve">, </w:t>
      </w:r>
      <w:r w:rsidR="00E3219A">
        <w:rPr>
          <w:rFonts w:ascii="Verdana" w:hAnsi="Verdana" w:cstheme="minorHAnsi"/>
          <w:sz w:val="20"/>
          <w:szCs w:val="20"/>
        </w:rPr>
        <w:t xml:space="preserve">after re-licensed with BIG-IQ by the playbook, </w:t>
      </w:r>
      <w:r>
        <w:rPr>
          <w:rFonts w:ascii="Verdana" w:hAnsi="Verdana" w:cstheme="minorHAnsi"/>
          <w:sz w:val="20"/>
          <w:szCs w:val="20"/>
        </w:rPr>
        <w:t>restart</w:t>
      </w:r>
      <w:r w:rsidR="00E3219A">
        <w:rPr>
          <w:rFonts w:ascii="Verdana" w:hAnsi="Verdana" w:cstheme="minorHAnsi"/>
          <w:sz w:val="20"/>
          <w:szCs w:val="20"/>
        </w:rPr>
        <w:t>ing</w:t>
      </w:r>
      <w:r>
        <w:rPr>
          <w:rFonts w:ascii="Verdana" w:hAnsi="Verdana" w:cstheme="minorHAnsi"/>
          <w:sz w:val="20"/>
          <w:szCs w:val="20"/>
        </w:rPr>
        <w:t xml:space="preserve"> the UDF lab/devices might cause license </w:t>
      </w:r>
      <w:r w:rsidR="00E3219A">
        <w:rPr>
          <w:rFonts w:ascii="Verdana" w:hAnsi="Verdana" w:cstheme="minorHAnsi"/>
          <w:sz w:val="20"/>
          <w:szCs w:val="20"/>
        </w:rPr>
        <w:t>signature unmatched</w:t>
      </w:r>
      <w:r w:rsidR="00780877">
        <w:rPr>
          <w:rFonts w:ascii="Verdana" w:hAnsi="Verdana" w:cstheme="minorHAnsi"/>
          <w:sz w:val="20"/>
          <w:szCs w:val="20"/>
        </w:rPr>
        <w:t xml:space="preserve"> </w:t>
      </w:r>
      <w:r w:rsidR="00A95B2A">
        <w:rPr>
          <w:rFonts w:ascii="Verdana" w:hAnsi="Verdana" w:cstheme="minorHAnsi"/>
          <w:sz w:val="20"/>
          <w:szCs w:val="20"/>
        </w:rPr>
        <w:t>error</w:t>
      </w:r>
      <w:r>
        <w:rPr>
          <w:rFonts w:ascii="Verdana" w:hAnsi="Verdana" w:cstheme="minorHAnsi"/>
          <w:sz w:val="20"/>
          <w:szCs w:val="20"/>
        </w:rPr>
        <w:t xml:space="preserve">. To work around the issue: </w:t>
      </w:r>
      <w:r w:rsidR="00A95B2A">
        <w:rPr>
          <w:rFonts w:ascii="Verdana" w:hAnsi="Verdana" w:cstheme="minorHAnsi"/>
          <w:sz w:val="20"/>
          <w:szCs w:val="20"/>
        </w:rPr>
        <w:t>M</w:t>
      </w:r>
      <w:r>
        <w:rPr>
          <w:rFonts w:ascii="Verdana" w:hAnsi="Verdana" w:cstheme="minorHAnsi"/>
          <w:sz w:val="20"/>
          <w:szCs w:val="20"/>
        </w:rPr>
        <w:t xml:space="preserve">anually </w:t>
      </w:r>
      <w:r w:rsidR="00A95B2A">
        <w:rPr>
          <w:rFonts w:ascii="Verdana" w:hAnsi="Verdana" w:cstheme="minorHAnsi"/>
          <w:sz w:val="20"/>
          <w:szCs w:val="20"/>
        </w:rPr>
        <w:t xml:space="preserve">remove the BIG-IP devices </w:t>
      </w:r>
      <w:r w:rsidR="00BC5592">
        <w:rPr>
          <w:rFonts w:ascii="Verdana" w:hAnsi="Verdana" w:cstheme="minorHAnsi"/>
          <w:sz w:val="20"/>
          <w:szCs w:val="20"/>
        </w:rPr>
        <w:t xml:space="preserve">with </w:t>
      </w:r>
      <w:r w:rsidR="00E3219A">
        <w:rPr>
          <w:rFonts w:ascii="Verdana" w:hAnsi="Verdana" w:cstheme="minorHAnsi"/>
          <w:sz w:val="20"/>
          <w:szCs w:val="20"/>
        </w:rPr>
        <w:t xml:space="preserve">their </w:t>
      </w:r>
      <w:r w:rsidR="00BC5592">
        <w:rPr>
          <w:rFonts w:ascii="Verdana" w:hAnsi="Verdana" w:cstheme="minorHAnsi"/>
          <w:sz w:val="20"/>
          <w:szCs w:val="20"/>
        </w:rPr>
        <w:t xml:space="preserve">services </w:t>
      </w:r>
      <w:r w:rsidR="00A95B2A">
        <w:rPr>
          <w:rFonts w:ascii="Verdana" w:hAnsi="Verdana" w:cstheme="minorHAnsi"/>
          <w:sz w:val="20"/>
          <w:szCs w:val="20"/>
        </w:rPr>
        <w:t xml:space="preserve">from BIG-IQ GUI, then re-add the </w:t>
      </w:r>
      <w:r w:rsidR="00E3219A">
        <w:rPr>
          <w:rFonts w:ascii="Verdana" w:hAnsi="Verdana" w:cstheme="minorHAnsi"/>
          <w:sz w:val="20"/>
          <w:szCs w:val="20"/>
        </w:rPr>
        <w:t xml:space="preserve">BIG-IP </w:t>
      </w:r>
      <w:r w:rsidR="00A95B2A">
        <w:rPr>
          <w:rFonts w:ascii="Verdana" w:hAnsi="Verdana" w:cstheme="minorHAnsi"/>
          <w:sz w:val="20"/>
          <w:szCs w:val="20"/>
        </w:rPr>
        <w:t>devices and re-assign the</w:t>
      </w:r>
      <w:r w:rsidR="00E3219A">
        <w:rPr>
          <w:rFonts w:ascii="Verdana" w:hAnsi="Verdana" w:cstheme="minorHAnsi"/>
          <w:sz w:val="20"/>
          <w:szCs w:val="20"/>
        </w:rPr>
        <w:t>m</w:t>
      </w:r>
      <w:r w:rsidR="00A95B2A">
        <w:rPr>
          <w:rFonts w:ascii="Verdana" w:hAnsi="Verdana" w:cstheme="minorHAnsi"/>
          <w:sz w:val="20"/>
          <w:szCs w:val="20"/>
        </w:rPr>
        <w:t xml:space="preserve"> licenses from the pool.</w:t>
      </w:r>
    </w:p>
    <w:p w14:paraId="650A38CC" w14:textId="77698A4E" w:rsidR="00EC25EE" w:rsidRDefault="00936512" w:rsidP="009471A4">
      <w:pPr>
        <w:pStyle w:val="Heading1"/>
        <w:numPr>
          <w:ilvl w:val="0"/>
          <w:numId w:val="4"/>
        </w:numPr>
      </w:pPr>
      <w:bookmarkStart w:id="33" w:name="_Toc10456218"/>
      <w:r>
        <w:t>References</w:t>
      </w:r>
      <w:bookmarkEnd w:id="33"/>
    </w:p>
    <w:p w14:paraId="44CA082B" w14:textId="77777777" w:rsidR="0014082E" w:rsidRDefault="0014082E" w:rsidP="0014082E">
      <w:pPr>
        <w:ind w:left="360"/>
        <w:contextualSpacing/>
        <w:rPr>
          <w:rFonts w:ascii="Calibri" w:eastAsia="Calibri" w:hAnsi="Calibri"/>
        </w:rPr>
      </w:pPr>
    </w:p>
    <w:p w14:paraId="5A7D253E" w14:textId="7A2D5E33" w:rsidR="00C46CA2" w:rsidRPr="00375E2B" w:rsidRDefault="00C46CA2" w:rsidP="009471A4">
      <w:pPr>
        <w:pStyle w:val="ListParagraph"/>
        <w:numPr>
          <w:ilvl w:val="0"/>
          <w:numId w:val="13"/>
        </w:numPr>
        <w:rPr>
          <w:rFonts w:ascii="Verdana" w:eastAsia="Calibri" w:hAnsi="Verdana"/>
          <w:b/>
          <w:sz w:val="20"/>
          <w:szCs w:val="20"/>
          <w:u w:val="single"/>
        </w:rPr>
      </w:pPr>
      <w:r w:rsidRPr="00375E2B">
        <w:rPr>
          <w:rFonts w:ascii="Verdana" w:eastAsia="Calibri" w:hAnsi="Verdana"/>
          <w:b/>
          <w:sz w:val="20"/>
          <w:szCs w:val="20"/>
          <w:u w:val="single"/>
        </w:rPr>
        <w:t>Ansible:</w:t>
      </w:r>
    </w:p>
    <w:p w14:paraId="376C07BB" w14:textId="4E612AEF" w:rsidR="00C46CA2" w:rsidRPr="00375E2B" w:rsidRDefault="00C46CA2" w:rsidP="00C46CA2">
      <w:pPr>
        <w:ind w:left="360"/>
        <w:contextualSpacing/>
        <w:rPr>
          <w:rFonts w:ascii="Verdana" w:eastAsia="Calibri" w:hAnsi="Verdana"/>
          <w:sz w:val="20"/>
          <w:szCs w:val="20"/>
        </w:rPr>
      </w:pPr>
      <w:r w:rsidRPr="00375E2B">
        <w:rPr>
          <w:rFonts w:ascii="Verdana" w:eastAsia="Calibri" w:hAnsi="Verdana"/>
          <w:sz w:val="20"/>
          <w:szCs w:val="20"/>
        </w:rPr>
        <w:t xml:space="preserve">F5 GitHub: </w:t>
      </w:r>
      <w:hyperlink r:id="rId122" w:history="1">
        <w:r w:rsidRPr="00375E2B">
          <w:rPr>
            <w:rStyle w:val="Hyperlink"/>
            <w:rFonts w:ascii="Verdana" w:eastAsia="Calibri" w:hAnsi="Verdana"/>
            <w:sz w:val="20"/>
            <w:szCs w:val="20"/>
          </w:rPr>
          <w:t>https://github.com/F5Networks/f5-ansible</w:t>
        </w:r>
      </w:hyperlink>
    </w:p>
    <w:p w14:paraId="46716E38" w14:textId="1798E7A6" w:rsidR="00C46CA2" w:rsidRPr="00375E2B" w:rsidRDefault="00C46CA2" w:rsidP="00C46CA2">
      <w:pPr>
        <w:ind w:left="360"/>
        <w:contextualSpacing/>
        <w:rPr>
          <w:rFonts w:ascii="Verdana" w:eastAsia="Calibri" w:hAnsi="Verdana"/>
          <w:sz w:val="20"/>
          <w:szCs w:val="20"/>
        </w:rPr>
      </w:pPr>
      <w:r w:rsidRPr="00375E2B">
        <w:rPr>
          <w:rFonts w:ascii="Verdana" w:eastAsia="Calibri" w:hAnsi="Verdana"/>
          <w:sz w:val="20"/>
          <w:szCs w:val="20"/>
        </w:rPr>
        <w:t xml:space="preserve">F5 Ansible Modules: </w:t>
      </w:r>
      <w:hyperlink r:id="rId123" w:anchor="f5" w:history="1">
        <w:r w:rsidRPr="00375E2B">
          <w:rPr>
            <w:rStyle w:val="Hyperlink"/>
            <w:rFonts w:ascii="Verdana" w:eastAsia="Calibri" w:hAnsi="Verdana"/>
            <w:sz w:val="20"/>
            <w:szCs w:val="20"/>
          </w:rPr>
          <w:t>https://docs.ansible.com/ansible/latest/modules/list_of_network_modules.html#f5</w:t>
        </w:r>
      </w:hyperlink>
    </w:p>
    <w:p w14:paraId="089E39A8" w14:textId="254924A3" w:rsidR="00C46CA2" w:rsidRPr="00375E2B" w:rsidRDefault="00C46CA2" w:rsidP="00C46CA2">
      <w:pPr>
        <w:ind w:left="360"/>
        <w:contextualSpacing/>
        <w:rPr>
          <w:rFonts w:ascii="Verdana" w:eastAsia="Calibri" w:hAnsi="Verdana"/>
          <w:sz w:val="20"/>
          <w:szCs w:val="20"/>
        </w:rPr>
      </w:pPr>
      <w:r w:rsidRPr="00375E2B">
        <w:rPr>
          <w:rFonts w:ascii="Verdana" w:eastAsia="Calibri" w:hAnsi="Verdana"/>
          <w:sz w:val="20"/>
          <w:szCs w:val="20"/>
        </w:rPr>
        <w:t xml:space="preserve">Ansible Distributions: </w:t>
      </w:r>
      <w:hyperlink r:id="rId124" w:history="1">
        <w:r w:rsidRPr="00375E2B">
          <w:rPr>
            <w:rStyle w:val="Hyperlink"/>
            <w:rFonts w:ascii="Verdana" w:eastAsia="Calibri" w:hAnsi="Verdana"/>
            <w:sz w:val="20"/>
            <w:szCs w:val="20"/>
          </w:rPr>
          <w:t>https://pypi.org/project/ansible</w:t>
        </w:r>
      </w:hyperlink>
    </w:p>
    <w:p w14:paraId="3916974E" w14:textId="25FF9875" w:rsidR="00C46CA2" w:rsidRPr="00375E2B" w:rsidRDefault="00C46CA2" w:rsidP="00C46CA2">
      <w:pPr>
        <w:ind w:left="360"/>
        <w:contextualSpacing/>
        <w:rPr>
          <w:rFonts w:ascii="Verdana" w:eastAsia="Calibri" w:hAnsi="Verdana"/>
          <w:sz w:val="20"/>
          <w:szCs w:val="20"/>
        </w:rPr>
      </w:pPr>
      <w:r w:rsidRPr="00375E2B">
        <w:rPr>
          <w:rFonts w:ascii="Verdana" w:eastAsia="Calibri" w:hAnsi="Verdana"/>
          <w:sz w:val="20"/>
          <w:szCs w:val="20"/>
        </w:rPr>
        <w:t xml:space="preserve">Ansible Tower Documentation: </w:t>
      </w:r>
      <w:hyperlink r:id="rId125" w:history="1">
        <w:r w:rsidRPr="00375E2B">
          <w:rPr>
            <w:rStyle w:val="Hyperlink"/>
            <w:rFonts w:ascii="Verdana" w:eastAsia="Calibri" w:hAnsi="Verdana"/>
            <w:sz w:val="20"/>
            <w:szCs w:val="20"/>
          </w:rPr>
          <w:t>https://docs.ansible.com/ansible-tower/</w:t>
        </w:r>
      </w:hyperlink>
    </w:p>
    <w:p w14:paraId="3983BB98" w14:textId="20FB8EA1" w:rsidR="00C46CA2" w:rsidRPr="00375E2B" w:rsidRDefault="00C46CA2" w:rsidP="00C46CA2">
      <w:pPr>
        <w:ind w:left="360"/>
        <w:contextualSpacing/>
        <w:rPr>
          <w:rFonts w:ascii="Verdana" w:eastAsia="Calibri" w:hAnsi="Verdana"/>
          <w:sz w:val="20"/>
          <w:szCs w:val="20"/>
        </w:rPr>
      </w:pPr>
      <w:r w:rsidRPr="00375E2B">
        <w:rPr>
          <w:rFonts w:ascii="Verdana" w:eastAsia="Calibri" w:hAnsi="Verdana"/>
          <w:sz w:val="20"/>
          <w:szCs w:val="20"/>
        </w:rPr>
        <w:t xml:space="preserve">YAML </w:t>
      </w:r>
      <w:r w:rsidR="00DB14EF" w:rsidRPr="00375E2B">
        <w:rPr>
          <w:rFonts w:ascii="Verdana" w:eastAsia="Calibri" w:hAnsi="Verdana"/>
          <w:sz w:val="20"/>
          <w:szCs w:val="20"/>
        </w:rPr>
        <w:t>Syntax</w:t>
      </w:r>
      <w:r w:rsidRPr="00375E2B">
        <w:rPr>
          <w:rFonts w:ascii="Verdana" w:eastAsia="Calibri" w:hAnsi="Verdana"/>
          <w:sz w:val="20"/>
          <w:szCs w:val="20"/>
        </w:rPr>
        <w:t xml:space="preserve">: </w:t>
      </w:r>
      <w:hyperlink r:id="rId126" w:history="1">
        <w:r w:rsidRPr="00375E2B">
          <w:rPr>
            <w:rStyle w:val="Hyperlink"/>
            <w:rFonts w:ascii="Verdana" w:eastAsia="Calibri" w:hAnsi="Verdana"/>
            <w:sz w:val="20"/>
            <w:szCs w:val="20"/>
          </w:rPr>
          <w:t>https://learn.getgrav.org/advanced/yaml</w:t>
        </w:r>
      </w:hyperlink>
    </w:p>
    <w:p w14:paraId="62FE740B" w14:textId="77777777" w:rsidR="00C46CA2" w:rsidRPr="00375E2B" w:rsidRDefault="00C46CA2" w:rsidP="00C46CA2">
      <w:pPr>
        <w:ind w:left="360"/>
        <w:contextualSpacing/>
        <w:rPr>
          <w:rFonts w:ascii="Verdana" w:eastAsia="Calibri" w:hAnsi="Verdana"/>
          <w:sz w:val="20"/>
          <w:szCs w:val="20"/>
        </w:rPr>
      </w:pPr>
    </w:p>
    <w:p w14:paraId="6F8ED5C3" w14:textId="293B140E" w:rsidR="0014082E" w:rsidRPr="00375E2B" w:rsidRDefault="0014082E" w:rsidP="009471A4">
      <w:pPr>
        <w:pStyle w:val="ListParagraph"/>
        <w:numPr>
          <w:ilvl w:val="0"/>
          <w:numId w:val="13"/>
        </w:numPr>
        <w:rPr>
          <w:rFonts w:ascii="Verdana" w:eastAsia="Calibri" w:hAnsi="Verdana"/>
          <w:b/>
          <w:sz w:val="20"/>
          <w:szCs w:val="20"/>
          <w:u w:val="single"/>
        </w:rPr>
      </w:pPr>
      <w:r w:rsidRPr="00375E2B">
        <w:rPr>
          <w:rFonts w:ascii="Verdana" w:eastAsia="Calibri" w:hAnsi="Verdana"/>
          <w:b/>
          <w:sz w:val="20"/>
          <w:szCs w:val="20"/>
          <w:u w:val="single"/>
        </w:rPr>
        <w:t>AS3:</w:t>
      </w:r>
    </w:p>
    <w:p w14:paraId="60491334" w14:textId="15A82B39" w:rsidR="0014082E" w:rsidRPr="00375E2B" w:rsidRDefault="0014082E" w:rsidP="00C46CA2">
      <w:pPr>
        <w:spacing w:line="360" w:lineRule="auto"/>
        <w:ind w:left="360"/>
        <w:contextualSpacing/>
        <w:rPr>
          <w:rFonts w:ascii="Verdana" w:eastAsia="Calibri" w:hAnsi="Verdana"/>
          <w:sz w:val="20"/>
          <w:szCs w:val="20"/>
        </w:rPr>
      </w:pPr>
      <w:r w:rsidRPr="00375E2B">
        <w:rPr>
          <w:rFonts w:ascii="Verdana" w:eastAsia="Calibri" w:hAnsi="Verdana"/>
          <w:sz w:val="20"/>
          <w:szCs w:val="20"/>
        </w:rPr>
        <w:t xml:space="preserve">AS3 Repository: </w:t>
      </w:r>
      <w:hyperlink r:id="rId127" w:history="1">
        <w:r w:rsidRPr="00375E2B">
          <w:rPr>
            <w:rStyle w:val="Hyperlink"/>
            <w:rFonts w:ascii="Verdana" w:eastAsia="Calibri" w:hAnsi="Verdana"/>
            <w:sz w:val="20"/>
            <w:szCs w:val="20"/>
          </w:rPr>
          <w:t>https://github.com/F5Networks/f5-appsvcs-extension</w:t>
        </w:r>
      </w:hyperlink>
    </w:p>
    <w:p w14:paraId="1402FD72" w14:textId="398A7D05" w:rsidR="0014082E" w:rsidRPr="00375E2B" w:rsidRDefault="0014082E" w:rsidP="00C46CA2">
      <w:pPr>
        <w:spacing w:line="360" w:lineRule="auto"/>
        <w:ind w:left="360"/>
        <w:contextualSpacing/>
        <w:rPr>
          <w:rFonts w:ascii="Verdana" w:eastAsia="Calibri" w:hAnsi="Verdana"/>
          <w:sz w:val="20"/>
          <w:szCs w:val="20"/>
        </w:rPr>
      </w:pPr>
      <w:r w:rsidRPr="00375E2B">
        <w:rPr>
          <w:rFonts w:ascii="Verdana" w:eastAsia="Calibri" w:hAnsi="Verdana"/>
          <w:sz w:val="20"/>
          <w:szCs w:val="20"/>
        </w:rPr>
        <w:t xml:space="preserve">Download: </w:t>
      </w:r>
      <w:hyperlink r:id="rId128" w:history="1">
        <w:r w:rsidRPr="00375E2B">
          <w:rPr>
            <w:rStyle w:val="Hyperlink"/>
            <w:rFonts w:ascii="Verdana" w:eastAsia="Calibri" w:hAnsi="Verdana"/>
            <w:sz w:val="20"/>
            <w:szCs w:val="20"/>
          </w:rPr>
          <w:t>https://github.com/F5Networks/f5-appsvcs-extension/tree/master/dist</w:t>
        </w:r>
      </w:hyperlink>
    </w:p>
    <w:p w14:paraId="51C1AC7F" w14:textId="45AAED7F" w:rsidR="0014082E" w:rsidRPr="00375E2B" w:rsidRDefault="0014082E" w:rsidP="00C46CA2">
      <w:pPr>
        <w:spacing w:line="360" w:lineRule="auto"/>
        <w:ind w:left="360"/>
        <w:contextualSpacing/>
        <w:rPr>
          <w:rFonts w:ascii="Verdana" w:eastAsia="Calibri" w:hAnsi="Verdana"/>
          <w:sz w:val="20"/>
          <w:szCs w:val="20"/>
        </w:rPr>
      </w:pPr>
      <w:r w:rsidRPr="00375E2B">
        <w:rPr>
          <w:rFonts w:ascii="Verdana" w:eastAsia="Calibri" w:hAnsi="Verdana"/>
          <w:sz w:val="20"/>
          <w:szCs w:val="20"/>
        </w:rPr>
        <w:t xml:space="preserve">Bugs and Issues report: </w:t>
      </w:r>
      <w:hyperlink r:id="rId129" w:history="1">
        <w:r w:rsidRPr="00375E2B">
          <w:rPr>
            <w:rStyle w:val="Hyperlink"/>
            <w:rFonts w:ascii="Verdana" w:eastAsia="Calibri" w:hAnsi="Verdana"/>
            <w:sz w:val="20"/>
            <w:szCs w:val="20"/>
          </w:rPr>
          <w:t>https://github.com/F5Networks/f5-appsvcs-extension/issues</w:t>
        </w:r>
      </w:hyperlink>
    </w:p>
    <w:p w14:paraId="386C7913" w14:textId="687B293F" w:rsidR="00A05B2B" w:rsidRPr="00375E2B" w:rsidRDefault="00A05B2B" w:rsidP="00A05B2B">
      <w:pPr>
        <w:spacing w:line="360" w:lineRule="auto"/>
        <w:ind w:left="360"/>
        <w:contextualSpacing/>
        <w:rPr>
          <w:rFonts w:ascii="Verdana" w:eastAsia="Calibri" w:hAnsi="Verdana"/>
          <w:sz w:val="20"/>
          <w:szCs w:val="20"/>
        </w:rPr>
      </w:pPr>
      <w:r w:rsidRPr="00375E2B">
        <w:rPr>
          <w:rFonts w:ascii="Verdana" w:eastAsia="Calibri" w:hAnsi="Verdana"/>
          <w:sz w:val="20"/>
          <w:szCs w:val="20"/>
        </w:rPr>
        <w:t xml:space="preserve">User guide: </w:t>
      </w:r>
      <w:hyperlink r:id="rId130" w:history="1">
        <w:r w:rsidRPr="00375E2B">
          <w:rPr>
            <w:rStyle w:val="Hyperlink"/>
            <w:rFonts w:ascii="Verdana" w:eastAsia="Calibri" w:hAnsi="Verdana"/>
            <w:sz w:val="20"/>
            <w:szCs w:val="20"/>
          </w:rPr>
          <w:t>https://clouddocs.f5.com/products/extensions/f5-appsvcs-extension/latest/</w:t>
        </w:r>
      </w:hyperlink>
    </w:p>
    <w:p w14:paraId="0E0352D1" w14:textId="3EB5592E" w:rsidR="0014082E" w:rsidRPr="00375E2B" w:rsidRDefault="0014082E" w:rsidP="00C46CA2">
      <w:pPr>
        <w:spacing w:line="360" w:lineRule="auto"/>
        <w:ind w:left="360"/>
        <w:contextualSpacing/>
        <w:rPr>
          <w:rFonts w:ascii="Verdana" w:eastAsia="Calibri" w:hAnsi="Verdana"/>
          <w:sz w:val="20"/>
          <w:szCs w:val="20"/>
        </w:rPr>
      </w:pPr>
      <w:r w:rsidRPr="00375E2B">
        <w:rPr>
          <w:rFonts w:ascii="Verdana" w:eastAsia="Calibri" w:hAnsi="Verdana"/>
          <w:sz w:val="20"/>
          <w:szCs w:val="20"/>
        </w:rPr>
        <w:t xml:space="preserve">Schema Reference: </w:t>
      </w:r>
      <w:hyperlink r:id="rId131" w:history="1">
        <w:r w:rsidRPr="00375E2B">
          <w:rPr>
            <w:rStyle w:val="Hyperlink"/>
            <w:rFonts w:ascii="Verdana" w:eastAsia="Calibri" w:hAnsi="Verdana"/>
            <w:sz w:val="20"/>
            <w:szCs w:val="20"/>
          </w:rPr>
          <w:t>https://clouddocs.f5.com/products/extensions/f5-appsvcs-extension/3/refguide/schema-reference.html</w:t>
        </w:r>
      </w:hyperlink>
    </w:p>
    <w:p w14:paraId="308CC4C3" w14:textId="6911B2E2" w:rsidR="0014082E" w:rsidRPr="00375E2B" w:rsidRDefault="0014082E" w:rsidP="00C46CA2">
      <w:pPr>
        <w:spacing w:line="360" w:lineRule="auto"/>
        <w:ind w:left="360"/>
        <w:contextualSpacing/>
        <w:rPr>
          <w:rFonts w:ascii="Verdana" w:eastAsia="Calibri" w:hAnsi="Verdana"/>
          <w:sz w:val="20"/>
          <w:szCs w:val="20"/>
        </w:rPr>
      </w:pPr>
      <w:r w:rsidRPr="00375E2B">
        <w:rPr>
          <w:rFonts w:ascii="Verdana" w:eastAsia="Calibri" w:hAnsi="Verdana"/>
          <w:sz w:val="20"/>
          <w:szCs w:val="20"/>
        </w:rPr>
        <w:t xml:space="preserve">Declaration Example: </w:t>
      </w:r>
      <w:hyperlink r:id="rId132" w:history="1">
        <w:r w:rsidRPr="00375E2B">
          <w:rPr>
            <w:rStyle w:val="Hyperlink"/>
            <w:rFonts w:ascii="Verdana" w:eastAsia="Calibri" w:hAnsi="Verdana"/>
            <w:sz w:val="20"/>
            <w:szCs w:val="20"/>
          </w:rPr>
          <w:t>https://clouddocs.f5.com/products/extensions/f5-appsvcs-extension/3/userguide/examples.html</w:t>
        </w:r>
      </w:hyperlink>
    </w:p>
    <w:p w14:paraId="23654675" w14:textId="0F505C27" w:rsidR="0014082E" w:rsidRPr="00375E2B" w:rsidRDefault="0014082E" w:rsidP="00C46CA2">
      <w:pPr>
        <w:spacing w:line="360" w:lineRule="auto"/>
        <w:ind w:left="360"/>
        <w:contextualSpacing/>
        <w:rPr>
          <w:rFonts w:ascii="Verdana" w:eastAsia="Calibri" w:hAnsi="Verdana"/>
          <w:sz w:val="20"/>
          <w:szCs w:val="20"/>
        </w:rPr>
      </w:pPr>
      <w:r w:rsidRPr="00375E2B">
        <w:rPr>
          <w:rFonts w:ascii="Verdana" w:eastAsia="Calibri" w:hAnsi="Verdana"/>
          <w:sz w:val="20"/>
          <w:szCs w:val="20"/>
        </w:rPr>
        <w:t xml:space="preserve">JSON Schema: </w:t>
      </w:r>
      <w:hyperlink r:id="rId133" w:history="1">
        <w:r w:rsidRPr="00375E2B">
          <w:rPr>
            <w:rStyle w:val="Hyperlink"/>
            <w:rFonts w:ascii="Verdana" w:eastAsia="Calibri" w:hAnsi="Verdana"/>
            <w:sz w:val="20"/>
            <w:szCs w:val="20"/>
          </w:rPr>
          <w:t>http://json-schema.org/</w:t>
        </w:r>
      </w:hyperlink>
    </w:p>
    <w:p w14:paraId="3F07BC55" w14:textId="65A751D2" w:rsidR="0014082E" w:rsidRPr="00375E2B" w:rsidRDefault="0014082E" w:rsidP="00C46CA2">
      <w:pPr>
        <w:spacing w:line="360" w:lineRule="auto"/>
        <w:ind w:left="360"/>
        <w:contextualSpacing/>
        <w:rPr>
          <w:rFonts w:ascii="Verdana" w:eastAsia="Calibri" w:hAnsi="Verdana"/>
          <w:sz w:val="20"/>
          <w:szCs w:val="20"/>
        </w:rPr>
      </w:pPr>
      <w:r w:rsidRPr="00375E2B">
        <w:rPr>
          <w:rFonts w:ascii="Verdana" w:eastAsia="Calibri" w:hAnsi="Verdana"/>
          <w:sz w:val="20"/>
          <w:szCs w:val="20"/>
        </w:rPr>
        <w:t xml:space="preserve">JSON Patch: </w:t>
      </w:r>
      <w:hyperlink r:id="rId134" w:history="1">
        <w:r w:rsidR="00E7221B" w:rsidRPr="00375E2B">
          <w:rPr>
            <w:rStyle w:val="Hyperlink"/>
            <w:rFonts w:ascii="Verdana" w:eastAsia="Calibri" w:hAnsi="Verdana"/>
            <w:sz w:val="20"/>
            <w:szCs w:val="20"/>
          </w:rPr>
          <w:t>http://jsonpatch.com/</w:t>
        </w:r>
      </w:hyperlink>
    </w:p>
    <w:p w14:paraId="68EF34F4" w14:textId="6243E2A6" w:rsidR="00B50C7D" w:rsidRPr="00375E2B" w:rsidRDefault="0014082E" w:rsidP="00C46CA2">
      <w:pPr>
        <w:spacing w:line="360" w:lineRule="auto"/>
        <w:ind w:left="360"/>
        <w:contextualSpacing/>
        <w:rPr>
          <w:rFonts w:ascii="Verdana" w:eastAsia="Calibri" w:hAnsi="Verdana"/>
          <w:sz w:val="20"/>
          <w:szCs w:val="20"/>
        </w:rPr>
      </w:pPr>
      <w:r w:rsidRPr="00375E2B">
        <w:rPr>
          <w:rFonts w:ascii="Verdana" w:eastAsia="Calibri" w:hAnsi="Verdana"/>
          <w:sz w:val="20"/>
          <w:szCs w:val="20"/>
        </w:rPr>
        <w:t xml:space="preserve">Support Policy: </w:t>
      </w:r>
      <w:hyperlink r:id="rId135" w:history="1">
        <w:r w:rsidRPr="00375E2B">
          <w:rPr>
            <w:rStyle w:val="Hyperlink"/>
            <w:rFonts w:ascii="Verdana" w:eastAsia="Calibri" w:hAnsi="Verdana"/>
            <w:sz w:val="20"/>
            <w:szCs w:val="20"/>
          </w:rPr>
          <w:t>https://www.f5.com/services/support/support-offerings/support-policies</w:t>
        </w:r>
      </w:hyperlink>
    </w:p>
    <w:p w14:paraId="7328CDF4" w14:textId="77777777" w:rsidR="0014082E" w:rsidRPr="00375E2B" w:rsidRDefault="0014082E" w:rsidP="0014082E">
      <w:pPr>
        <w:ind w:left="360"/>
        <w:contextualSpacing/>
        <w:rPr>
          <w:rFonts w:ascii="Verdana" w:eastAsia="Calibri" w:hAnsi="Verdana"/>
          <w:sz w:val="20"/>
          <w:szCs w:val="20"/>
        </w:rPr>
      </w:pPr>
    </w:p>
    <w:p w14:paraId="1849F656" w14:textId="03A434B9" w:rsidR="0014082E" w:rsidRPr="00375E2B" w:rsidRDefault="00E7221B" w:rsidP="009471A4">
      <w:pPr>
        <w:pStyle w:val="ListParagraph"/>
        <w:numPr>
          <w:ilvl w:val="0"/>
          <w:numId w:val="13"/>
        </w:numPr>
        <w:rPr>
          <w:rFonts w:ascii="Verdana" w:eastAsia="Calibri" w:hAnsi="Verdana"/>
          <w:b/>
          <w:sz w:val="20"/>
          <w:szCs w:val="20"/>
          <w:u w:val="single"/>
        </w:rPr>
      </w:pPr>
      <w:r w:rsidRPr="00375E2B">
        <w:rPr>
          <w:rFonts w:ascii="Verdana" w:eastAsia="Calibri" w:hAnsi="Verdana"/>
          <w:b/>
          <w:sz w:val="20"/>
          <w:szCs w:val="20"/>
          <w:u w:val="single"/>
        </w:rPr>
        <w:t>DO:</w:t>
      </w:r>
    </w:p>
    <w:p w14:paraId="352ECEB7" w14:textId="7C03C9F4" w:rsidR="00661023" w:rsidRPr="00375E2B" w:rsidRDefault="00661023" w:rsidP="0014082E">
      <w:pPr>
        <w:ind w:left="360"/>
        <w:contextualSpacing/>
        <w:rPr>
          <w:rFonts w:ascii="Verdana" w:eastAsia="Calibri" w:hAnsi="Verdana"/>
          <w:sz w:val="20"/>
          <w:szCs w:val="20"/>
        </w:rPr>
      </w:pPr>
      <w:r w:rsidRPr="00375E2B">
        <w:rPr>
          <w:rFonts w:ascii="Verdana" w:eastAsia="Calibri" w:hAnsi="Verdana"/>
          <w:sz w:val="20"/>
          <w:szCs w:val="20"/>
        </w:rPr>
        <w:t xml:space="preserve">DO Repository: </w:t>
      </w:r>
      <w:hyperlink r:id="rId136" w:history="1">
        <w:r w:rsidRPr="00375E2B">
          <w:rPr>
            <w:rStyle w:val="Hyperlink"/>
            <w:rFonts w:ascii="Verdana" w:eastAsia="Calibri" w:hAnsi="Verdana"/>
            <w:sz w:val="20"/>
            <w:szCs w:val="20"/>
          </w:rPr>
          <w:t>https://github.com/F5Networks/f5-declarative-onboarding/tree/master/dist</w:t>
        </w:r>
      </w:hyperlink>
    </w:p>
    <w:p w14:paraId="4D87569A" w14:textId="233A8C09" w:rsidR="00E7221B" w:rsidRPr="00375E2B" w:rsidRDefault="00B16FEB" w:rsidP="0014082E">
      <w:pPr>
        <w:ind w:left="360"/>
        <w:contextualSpacing/>
        <w:rPr>
          <w:rFonts w:ascii="Verdana" w:eastAsia="Calibri" w:hAnsi="Verdana"/>
          <w:sz w:val="20"/>
          <w:szCs w:val="20"/>
        </w:rPr>
      </w:pPr>
      <w:r w:rsidRPr="00375E2B">
        <w:rPr>
          <w:rFonts w:ascii="Verdana" w:eastAsia="Calibri" w:hAnsi="Verdana"/>
          <w:sz w:val="20"/>
          <w:szCs w:val="20"/>
        </w:rPr>
        <w:t xml:space="preserve">User </w:t>
      </w:r>
      <w:r w:rsidR="00416E2D" w:rsidRPr="00375E2B">
        <w:rPr>
          <w:rFonts w:ascii="Verdana" w:eastAsia="Calibri" w:hAnsi="Verdana"/>
          <w:sz w:val="20"/>
          <w:szCs w:val="20"/>
        </w:rPr>
        <w:t>g</w:t>
      </w:r>
      <w:r w:rsidRPr="00375E2B">
        <w:rPr>
          <w:rFonts w:ascii="Verdana" w:eastAsia="Calibri" w:hAnsi="Verdana"/>
          <w:sz w:val="20"/>
          <w:szCs w:val="20"/>
        </w:rPr>
        <w:t>uide</w:t>
      </w:r>
      <w:r w:rsidR="00E7221B" w:rsidRPr="00375E2B">
        <w:rPr>
          <w:rFonts w:ascii="Verdana" w:eastAsia="Calibri" w:hAnsi="Verdana"/>
          <w:sz w:val="20"/>
          <w:szCs w:val="20"/>
        </w:rPr>
        <w:t xml:space="preserve">: </w:t>
      </w:r>
      <w:hyperlink r:id="rId137" w:history="1">
        <w:r w:rsidR="00E7221B" w:rsidRPr="00375E2B">
          <w:rPr>
            <w:rStyle w:val="Hyperlink"/>
            <w:rFonts w:ascii="Verdana" w:eastAsia="Calibri" w:hAnsi="Verdana"/>
            <w:sz w:val="20"/>
            <w:szCs w:val="20"/>
          </w:rPr>
          <w:t>https://clouddocs.f5.com/products/extensions/f5-declarative-onboarding/latest/</w:t>
        </w:r>
      </w:hyperlink>
    </w:p>
    <w:p w14:paraId="43E6707B" w14:textId="71E6691D" w:rsidR="00117D58" w:rsidRPr="00375E2B" w:rsidRDefault="00117D58" w:rsidP="0014082E">
      <w:pPr>
        <w:ind w:left="360"/>
        <w:contextualSpacing/>
        <w:rPr>
          <w:rFonts w:ascii="Verdana" w:eastAsia="Calibri" w:hAnsi="Verdana"/>
          <w:sz w:val="20"/>
          <w:szCs w:val="20"/>
        </w:rPr>
      </w:pPr>
      <w:r w:rsidRPr="00375E2B">
        <w:rPr>
          <w:rFonts w:ascii="Verdana" w:eastAsia="Calibri" w:hAnsi="Verdana"/>
          <w:sz w:val="20"/>
          <w:szCs w:val="20"/>
        </w:rPr>
        <w:t xml:space="preserve">Declaration Example: </w:t>
      </w:r>
      <w:hyperlink r:id="rId138" w:history="1">
        <w:r w:rsidRPr="00375E2B">
          <w:rPr>
            <w:rStyle w:val="Hyperlink"/>
            <w:rFonts w:ascii="Verdana" w:eastAsia="Calibri" w:hAnsi="Verdana"/>
            <w:sz w:val="20"/>
            <w:szCs w:val="20"/>
          </w:rPr>
          <w:t>https://clouddocs.f5.com/products/extensions/f5-declarative-onboarding/latest/examples.html</w:t>
        </w:r>
      </w:hyperlink>
    </w:p>
    <w:p w14:paraId="483148E1" w14:textId="77777777" w:rsidR="00E7221B" w:rsidRPr="00375E2B" w:rsidRDefault="00E7221B" w:rsidP="0014082E">
      <w:pPr>
        <w:ind w:left="360"/>
        <w:contextualSpacing/>
        <w:rPr>
          <w:rFonts w:ascii="Verdana" w:eastAsia="Calibri" w:hAnsi="Verdana"/>
        </w:rPr>
      </w:pPr>
    </w:p>
    <w:sectPr w:rsidR="00E7221B" w:rsidRPr="00375E2B" w:rsidSect="005F626D">
      <w:headerReference w:type="default" r:id="rId139"/>
      <w:headerReference w:type="first" r:id="rId140"/>
      <w:footerReference w:type="first" r:id="rId141"/>
      <w:pgSz w:w="12240" w:h="15840"/>
      <w:pgMar w:top="1440" w:right="1080" w:bottom="1440" w:left="108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BB6BF61" w14:textId="77777777" w:rsidR="00C9341A" w:rsidRDefault="00C9341A" w:rsidP="00243C02">
      <w:r>
        <w:separator/>
      </w:r>
    </w:p>
  </w:endnote>
  <w:endnote w:type="continuationSeparator" w:id="0">
    <w:p w14:paraId="767DF90B" w14:textId="77777777" w:rsidR="00C9341A" w:rsidRDefault="00C9341A" w:rsidP="00243C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imes">
    <w:panose1 w:val="02020603050405020304"/>
    <w:charset w:val="00"/>
    <w:family w:val="auto"/>
    <w:pitch w:val="variable"/>
    <w:sig w:usb0="E00002FF" w:usb1="5000205A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Frutiger-Normal">
    <w:altName w:val="Times New Roman"/>
    <w:charset w:val="00"/>
    <w:family w:val="auto"/>
    <w:pitch w:val="variable"/>
    <w:sig w:usb0="00000001" w:usb1="00000000" w:usb2="00000000" w:usb3="00000000" w:csb0="0000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D64E70" w14:textId="77777777" w:rsidR="00235C14" w:rsidRPr="0026487B" w:rsidRDefault="00235C14" w:rsidP="00243C02">
    <w:pPr>
      <w:pStyle w:val="Footer"/>
      <w:jc w:val="center"/>
      <w:rPr>
        <w:rFonts w:ascii="Frutiger-Normal" w:hAnsi="Frutiger-Normal"/>
        <w:color w:val="757575"/>
        <w:spacing w:val="38"/>
        <w:sz w:val="32"/>
        <w:szCs w:val="32"/>
      </w:rPr>
    </w:pPr>
    <w:r w:rsidRPr="00480560">
      <w:rPr>
        <w:rFonts w:ascii="Frutiger-Normal" w:hAnsi="Frutiger-Normal"/>
        <w:noProof/>
        <w:spacing w:val="38"/>
        <w:sz w:val="32"/>
        <w:szCs w:val="32"/>
      </w:rPr>
      <w:drawing>
        <wp:anchor distT="0" distB="0" distL="114300" distR="114300" simplePos="0" relativeHeight="251664384" behindDoc="0" locked="0" layoutInCell="1" allowOverlap="1" wp14:anchorId="0AE8BF0A" wp14:editId="1DF59BE1">
          <wp:simplePos x="0" y="0"/>
          <wp:positionH relativeFrom="page">
            <wp:posOffset>7181946</wp:posOffset>
          </wp:positionH>
          <wp:positionV relativeFrom="paragraph">
            <wp:posOffset>15783</wp:posOffset>
          </wp:positionV>
          <wp:extent cx="443230" cy="388620"/>
          <wp:effectExtent l="0" t="0" r="0" b="0"/>
          <wp:wrapNone/>
          <wp:docPr id="8" name="Picture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Full_Color_JPEG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443230" cy="38862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26487B">
      <w:rPr>
        <w:rFonts w:ascii="Frutiger-Normal" w:hAnsi="Frutiger-Normal"/>
        <w:noProof/>
        <w:color w:val="757575"/>
        <w:spacing w:val="38"/>
        <w:sz w:val="32"/>
        <w:szCs w:val="32"/>
      </w:rPr>
      <w:t>THE WORLD RUNS BETTER WITH F5</w:t>
    </w:r>
  </w:p>
  <w:p w14:paraId="7C8BEA36" w14:textId="77777777" w:rsidR="00235C14" w:rsidRDefault="00235C1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850C72B" w14:textId="77777777" w:rsidR="00C9341A" w:rsidRDefault="00C9341A" w:rsidP="00243C02">
      <w:r>
        <w:separator/>
      </w:r>
    </w:p>
  </w:footnote>
  <w:footnote w:type="continuationSeparator" w:id="0">
    <w:p w14:paraId="64CA59E2" w14:textId="77777777" w:rsidR="00C9341A" w:rsidRDefault="00C9341A" w:rsidP="00243C0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57346C6" w14:textId="438EBC71" w:rsidR="00235C14" w:rsidRPr="00243C02" w:rsidRDefault="00235C14" w:rsidP="00243C02">
    <w:pPr>
      <w:tabs>
        <w:tab w:val="left" w:pos="1780"/>
      </w:tabs>
      <w:jc w:val="both"/>
      <w:rPr>
        <w:rFonts w:ascii="Verdana" w:hAnsi="Verdana"/>
        <w:color w:val="777777"/>
        <w:sz w:val="16"/>
        <w:szCs w:val="16"/>
        <w:lang w:val="en-IE"/>
      </w:rPr>
    </w:pPr>
    <w:r>
      <w:rPr>
        <w:rFonts w:ascii="Verdana" w:hAnsi="Verdana"/>
        <w:color w:val="777777"/>
        <w:sz w:val="16"/>
        <w:szCs w:val="16"/>
        <w:lang w:val="en-IE"/>
      </w:rPr>
      <w:t>Automation Practices in the Field -</w:t>
    </w:r>
    <w:r w:rsidRPr="000260FA">
      <w:rPr>
        <w:rFonts w:ascii="Verdana" w:hAnsi="Verdana"/>
        <w:color w:val="777777"/>
        <w:sz w:val="16"/>
        <w:szCs w:val="16"/>
        <w:lang w:val="en-IE"/>
      </w:rPr>
      <w:t xml:space="preserve"> Lab Guide</w:t>
    </w:r>
    <w:r w:rsidRPr="00243C02">
      <w:rPr>
        <w:rFonts w:ascii="Verdana" w:hAnsi="Verdana"/>
        <w:color w:val="777777"/>
        <w:sz w:val="16"/>
        <w:szCs w:val="16"/>
        <w:lang w:val="en-IE"/>
      </w:rPr>
      <w:tab/>
    </w:r>
    <w:r w:rsidRPr="00243C02">
      <w:rPr>
        <w:rFonts w:ascii="Verdana" w:hAnsi="Verdana"/>
        <w:color w:val="777777"/>
        <w:sz w:val="16"/>
        <w:szCs w:val="16"/>
        <w:lang w:val="en-IE"/>
      </w:rPr>
      <w:tab/>
    </w:r>
    <w:r w:rsidRPr="00243C02">
      <w:rPr>
        <w:rFonts w:ascii="Verdana" w:hAnsi="Verdana"/>
        <w:color w:val="777777"/>
        <w:sz w:val="16"/>
        <w:szCs w:val="16"/>
        <w:lang w:val="en-IE"/>
      </w:rPr>
      <w:tab/>
    </w:r>
    <w:r w:rsidRPr="00243C02">
      <w:rPr>
        <w:rFonts w:ascii="Verdana" w:hAnsi="Verdana"/>
        <w:color w:val="777777"/>
        <w:sz w:val="12"/>
        <w:szCs w:val="12"/>
        <w:lang w:val="en-IE"/>
      </w:rPr>
      <w:tab/>
    </w:r>
    <w:r w:rsidRPr="00243C02">
      <w:rPr>
        <w:rFonts w:ascii="Verdana" w:hAnsi="Verdana"/>
        <w:color w:val="777777"/>
        <w:sz w:val="12"/>
        <w:szCs w:val="12"/>
        <w:lang w:val="en-IE"/>
      </w:rPr>
      <w:tab/>
      <w:t xml:space="preserve">             Last Modified: </w:t>
    </w:r>
    <w:r w:rsidRPr="00243C02">
      <w:rPr>
        <w:rFonts w:ascii="Verdana" w:hAnsi="Verdana"/>
        <w:color w:val="777777"/>
        <w:sz w:val="12"/>
        <w:szCs w:val="12"/>
        <w:lang w:val="en-IE"/>
      </w:rPr>
      <w:fldChar w:fldCharType="begin"/>
    </w:r>
    <w:r w:rsidRPr="00243C02">
      <w:rPr>
        <w:rFonts w:ascii="Verdana" w:hAnsi="Verdana"/>
        <w:color w:val="777777"/>
        <w:sz w:val="12"/>
        <w:szCs w:val="12"/>
        <w:lang w:val="en-IE"/>
      </w:rPr>
      <w:instrText xml:space="preserve"> DATE  \@ "d-MMM-yy"  \* MERGEFORMAT </w:instrText>
    </w:r>
    <w:r w:rsidRPr="00243C02">
      <w:rPr>
        <w:rFonts w:ascii="Verdana" w:hAnsi="Verdana"/>
        <w:color w:val="777777"/>
        <w:sz w:val="12"/>
        <w:szCs w:val="12"/>
        <w:lang w:val="en-IE"/>
      </w:rPr>
      <w:fldChar w:fldCharType="separate"/>
    </w:r>
    <w:r>
      <w:rPr>
        <w:rFonts w:ascii="Verdana" w:hAnsi="Verdana"/>
        <w:noProof/>
        <w:color w:val="777777"/>
        <w:sz w:val="12"/>
        <w:szCs w:val="12"/>
        <w:lang w:val="en-IE"/>
      </w:rPr>
      <w:t>2-Jun-19</w:t>
    </w:r>
    <w:r w:rsidRPr="00243C02">
      <w:rPr>
        <w:rFonts w:ascii="Verdana" w:hAnsi="Verdana"/>
        <w:color w:val="777777"/>
        <w:sz w:val="12"/>
        <w:szCs w:val="12"/>
        <w:lang w:val="en-IE"/>
      </w:rPr>
      <w:fldChar w:fldCharType="end"/>
    </w:r>
  </w:p>
  <w:p w14:paraId="044B8C99" w14:textId="7A0D2406" w:rsidR="00235C14" w:rsidRPr="00243C02" w:rsidRDefault="00235C14" w:rsidP="00243C02">
    <w:pPr>
      <w:tabs>
        <w:tab w:val="left" w:pos="1780"/>
      </w:tabs>
      <w:jc w:val="both"/>
      <w:rPr>
        <w:rFonts w:ascii="Verdana" w:hAnsi="Verdana"/>
        <w:color w:val="777777"/>
        <w:lang w:val="en-IE"/>
      </w:rPr>
    </w:pPr>
    <w:r>
      <w:rPr>
        <w:rFonts w:ascii="Verdana" w:hAnsi="Verdana"/>
        <w:color w:val="777777"/>
        <w:sz w:val="16"/>
        <w:szCs w:val="16"/>
        <w:lang w:val="en-IE"/>
      </w:rPr>
      <w:t>Version: 1.0</w:t>
    </w:r>
  </w:p>
  <w:p w14:paraId="615D79AF" w14:textId="77777777" w:rsidR="00235C14" w:rsidRDefault="00235C1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DF7FD40" w14:textId="77777777" w:rsidR="00235C14" w:rsidRDefault="00235C14" w:rsidP="00243C02">
    <w:pPr>
      <w:pStyle w:val="Header"/>
      <w:jc w:val="cent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2736930F" wp14:editId="73B4774B">
              <wp:simplePos x="0" y="0"/>
              <wp:positionH relativeFrom="column">
                <wp:posOffset>-40005</wp:posOffset>
              </wp:positionH>
              <wp:positionV relativeFrom="paragraph">
                <wp:posOffset>850265</wp:posOffset>
              </wp:positionV>
              <wp:extent cx="6743700" cy="342900"/>
              <wp:effectExtent l="0" t="0" r="0" b="0"/>
              <wp:wrapNone/>
              <wp:docPr id="6" name="Text Box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7437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269D7E2" w14:textId="77777777" w:rsidR="00235C14" w:rsidRPr="0026487B" w:rsidRDefault="00235C14" w:rsidP="00243C02">
                          <w:pPr>
                            <w:pStyle w:val="F5Body"/>
                            <w:rPr>
                              <w:rFonts w:ascii="Frutiger-Normal" w:hAnsi="Frutiger-Normal"/>
                              <w:color w:val="777777"/>
                              <w:spacing w:val="40"/>
                              <w:sz w:val="24"/>
                              <w:szCs w:val="24"/>
                            </w:rPr>
                          </w:pPr>
                          <w:r w:rsidRPr="0026487B">
                            <w:rPr>
                              <w:rFonts w:ascii="Frutiger-Normal" w:hAnsi="Frutiger-Normal"/>
                              <w:color w:val="777777"/>
                              <w:spacing w:val="40"/>
                              <w:sz w:val="24"/>
                              <w:szCs w:val="24"/>
                            </w:rPr>
                            <w:t>F5 Professional Services</w:t>
                          </w:r>
                        </w:p>
                        <w:p w14:paraId="618BEE70" w14:textId="77777777" w:rsidR="00235C14" w:rsidRDefault="00235C14" w:rsidP="00243C02">
                          <w:pPr>
                            <w:pStyle w:val="F5Body"/>
                          </w:pPr>
                        </w:p>
                      </w:txbxContent>
                    </wps:txbx>
                    <wps:bodyPr rot="0" vert="horz" wrap="square" lIns="0" tIns="64008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736930F" id="_x0000_t202" coordsize="21600,21600" o:spt="202" path="m,l,21600r21600,l21600,xe">
              <v:stroke joinstyle="miter"/>
              <v:path gradientshapeok="t" o:connecttype="rect"/>
            </v:shapetype>
            <v:shape id="Text Box 6" o:spid="_x0000_s1026" type="#_x0000_t202" style="position:absolute;left:0;text-align:left;margin-left:-3.15pt;margin-top:66.95pt;width:531pt;height:2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" filled="f" stroked="f">
              <v:textbox inset="0,5.04pt">
                <w:txbxContent>
                  <w:p w14:paraId="7269D7E2" w14:textId="77777777" w:rsidR="00235C14" w:rsidRPr="0026487B" w:rsidRDefault="00235C14" w:rsidP="00243C02">
                    <w:pPr>
                      <w:pStyle w:val="F5Body"/>
                      <w:rPr>
                        <w:rFonts w:ascii="Frutiger-Normal" w:hAnsi="Frutiger-Normal"/>
                        <w:color w:val="777777"/>
                        <w:spacing w:val="40"/>
                        <w:sz w:val="24"/>
                        <w:szCs w:val="24"/>
                      </w:rPr>
                    </w:pPr>
                    <w:r w:rsidRPr="0026487B">
                      <w:rPr>
                        <w:rFonts w:ascii="Frutiger-Normal" w:hAnsi="Frutiger-Normal"/>
                        <w:color w:val="777777"/>
                        <w:spacing w:val="40"/>
                        <w:sz w:val="24"/>
                        <w:szCs w:val="24"/>
                      </w:rPr>
                      <w:t>F5 Professional Services</w:t>
                    </w:r>
                  </w:p>
                  <w:p w14:paraId="618BEE70" w14:textId="77777777" w:rsidR="00235C14" w:rsidRDefault="00235C14" w:rsidP="00243C02">
                    <w:pPr>
                      <w:pStyle w:val="F5Body"/>
                    </w:pP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4294967295" distB="4294967295" distL="114300" distR="114300" simplePos="0" relativeHeight="251661312" behindDoc="0" locked="0" layoutInCell="1" allowOverlap="1" wp14:anchorId="6D517812" wp14:editId="6978463E">
              <wp:simplePos x="0" y="0"/>
              <wp:positionH relativeFrom="page">
                <wp:posOffset>622935</wp:posOffset>
              </wp:positionH>
              <wp:positionV relativeFrom="page">
                <wp:posOffset>1374139</wp:posOffset>
              </wp:positionV>
              <wp:extent cx="6515100" cy="0"/>
              <wp:effectExtent l="0" t="0" r="19050" b="19050"/>
              <wp:wrapNone/>
              <wp:docPr id="5" name="Straight Connector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DA0446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A7D8D09" id="Straight Connector 5" o:spid="_x0000_s1026" style="position:absolute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page;mso-position-vertical:absolute;mso-position-vertical-relative:page;mso-width-percent:0;mso-height-percent:0;mso-width-relative:page;mso-height-relative:page" from="49.05pt,108.2pt" to="562.05pt,10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" strokecolor="#da0446" strokeweight="1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4294967295" distB="4294967295" distL="114300" distR="114300" simplePos="0" relativeHeight="251660288" behindDoc="0" locked="0" layoutInCell="1" allowOverlap="1" wp14:anchorId="462BB488" wp14:editId="15B9907D">
              <wp:simplePos x="0" y="0"/>
              <wp:positionH relativeFrom="page">
                <wp:posOffset>622935</wp:posOffset>
              </wp:positionH>
              <wp:positionV relativeFrom="page">
                <wp:posOffset>1717039</wp:posOffset>
              </wp:positionV>
              <wp:extent cx="6515100" cy="0"/>
              <wp:effectExtent l="0" t="0" r="19050" b="19050"/>
              <wp:wrapNone/>
              <wp:docPr id="4" name="Straight Connector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DA0446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F4316F8" id="Straight Connector 4" o:spid="_x0000_s1026" style="position:absolute;z-index:251660288;visibility:visible;mso-wrap-style:square;mso-width-percent:0;mso-height-percent:0;mso-wrap-distance-left:9pt;mso-wrap-distance-top:-3e-5mm;mso-wrap-distance-right:9pt;mso-wrap-distance-bottom:-3e-5mm;mso-position-horizontal:absolute;mso-position-horizontal-relative:page;mso-position-vertical:absolute;mso-position-vertical-relative:page;mso-width-percent:0;mso-height-percent:0;mso-width-relative:page;mso-height-relative:page" from="49.05pt,135.2pt" to="562.05pt,13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" strokecolor="#da0446" strokeweight="1pt">
              <w10:wrap anchorx="page" anchory="page"/>
            </v:line>
          </w:pict>
        </mc:Fallback>
      </mc:AlternateContent>
    </w:r>
  </w:p>
  <w:p w14:paraId="6DBB6780" w14:textId="77777777" w:rsidR="00235C14" w:rsidRDefault="00235C1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530956"/>
    <w:multiLevelType w:val="hybridMultilevel"/>
    <w:tmpl w:val="F148E57C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D6490F"/>
    <w:multiLevelType w:val="hybridMultilevel"/>
    <w:tmpl w:val="2A926614"/>
    <w:lvl w:ilvl="0" w:tplc="463AA2EA">
      <w:numFmt w:val="bullet"/>
      <w:lvlText w:val="•"/>
      <w:lvlJc w:val="left"/>
      <w:pPr>
        <w:ind w:left="1080" w:hanging="720"/>
      </w:pPr>
      <w:rPr>
        <w:rFonts w:ascii="Verdana" w:eastAsia="Times" w:hAnsi="Verdana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E851C3"/>
    <w:multiLevelType w:val="hybridMultilevel"/>
    <w:tmpl w:val="F998E6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E5742E"/>
    <w:multiLevelType w:val="hybridMultilevel"/>
    <w:tmpl w:val="82A0ACC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F154D22"/>
    <w:multiLevelType w:val="hybridMultilevel"/>
    <w:tmpl w:val="9836D096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0F613BF3"/>
    <w:multiLevelType w:val="hybridMultilevel"/>
    <w:tmpl w:val="CEC034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1533E64"/>
    <w:multiLevelType w:val="hybridMultilevel"/>
    <w:tmpl w:val="67FE10C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310123F"/>
    <w:multiLevelType w:val="hybridMultilevel"/>
    <w:tmpl w:val="58C27E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6950131"/>
    <w:multiLevelType w:val="hybridMultilevel"/>
    <w:tmpl w:val="A6D6F9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73E62A7"/>
    <w:multiLevelType w:val="hybridMultilevel"/>
    <w:tmpl w:val="0E1EFD36"/>
    <w:lvl w:ilvl="0" w:tplc="04090001">
      <w:start w:val="1"/>
      <w:numFmt w:val="bullet"/>
      <w:lvlText w:val=""/>
      <w:lvlJc w:val="left"/>
      <w:pPr>
        <w:ind w:left="76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10" w15:restartNumberingAfterBreak="0">
    <w:nsid w:val="24080EB0"/>
    <w:multiLevelType w:val="hybridMultilevel"/>
    <w:tmpl w:val="41D63C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A385233"/>
    <w:multiLevelType w:val="hybridMultilevel"/>
    <w:tmpl w:val="E914269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30AC7C6B"/>
    <w:multiLevelType w:val="hybridMultilevel"/>
    <w:tmpl w:val="CFA8F0EA"/>
    <w:lvl w:ilvl="0" w:tplc="52586E1E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49336A1"/>
    <w:multiLevelType w:val="hybridMultilevel"/>
    <w:tmpl w:val="18C0E122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3CAB3068"/>
    <w:multiLevelType w:val="hybridMultilevel"/>
    <w:tmpl w:val="9EF468C8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3DA93CCD"/>
    <w:multiLevelType w:val="hybridMultilevel"/>
    <w:tmpl w:val="679668E4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53E53C58"/>
    <w:multiLevelType w:val="hybridMultilevel"/>
    <w:tmpl w:val="84BC98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DA708FC"/>
    <w:multiLevelType w:val="hybridMultilevel"/>
    <w:tmpl w:val="46AE00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3237EB3"/>
    <w:multiLevelType w:val="hybridMultilevel"/>
    <w:tmpl w:val="E9D648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7265FAC"/>
    <w:multiLevelType w:val="hybridMultilevel"/>
    <w:tmpl w:val="136EB56E"/>
    <w:lvl w:ilvl="0" w:tplc="463AA2EA">
      <w:numFmt w:val="bullet"/>
      <w:lvlText w:val="•"/>
      <w:lvlJc w:val="left"/>
      <w:pPr>
        <w:ind w:left="1080" w:hanging="720"/>
      </w:pPr>
      <w:rPr>
        <w:rFonts w:ascii="Verdana" w:eastAsia="Times" w:hAnsi="Verdana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8887DD7"/>
    <w:multiLevelType w:val="hybridMultilevel"/>
    <w:tmpl w:val="705033DE"/>
    <w:lvl w:ilvl="0" w:tplc="53BA7EA0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6A800CD4"/>
    <w:multiLevelType w:val="hybridMultilevel"/>
    <w:tmpl w:val="5F827C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9"/>
  </w:num>
  <w:num w:numId="3">
    <w:abstractNumId w:val="1"/>
  </w:num>
  <w:num w:numId="4">
    <w:abstractNumId w:val="0"/>
  </w:num>
  <w:num w:numId="5">
    <w:abstractNumId w:val="7"/>
  </w:num>
  <w:num w:numId="6">
    <w:abstractNumId w:val="21"/>
  </w:num>
  <w:num w:numId="7">
    <w:abstractNumId w:val="2"/>
  </w:num>
  <w:num w:numId="8">
    <w:abstractNumId w:val="16"/>
  </w:num>
  <w:num w:numId="9">
    <w:abstractNumId w:val="18"/>
  </w:num>
  <w:num w:numId="10">
    <w:abstractNumId w:val="10"/>
  </w:num>
  <w:num w:numId="11">
    <w:abstractNumId w:val="17"/>
  </w:num>
  <w:num w:numId="12">
    <w:abstractNumId w:val="9"/>
  </w:num>
  <w:num w:numId="13">
    <w:abstractNumId w:val="3"/>
  </w:num>
  <w:num w:numId="14">
    <w:abstractNumId w:val="20"/>
  </w:num>
  <w:num w:numId="15">
    <w:abstractNumId w:val="11"/>
  </w:num>
  <w:num w:numId="16">
    <w:abstractNumId w:val="6"/>
  </w:num>
  <w:num w:numId="17">
    <w:abstractNumId w:val="5"/>
  </w:num>
  <w:num w:numId="18">
    <w:abstractNumId w:val="13"/>
  </w:num>
  <w:num w:numId="19">
    <w:abstractNumId w:val="14"/>
  </w:num>
  <w:num w:numId="20">
    <w:abstractNumId w:val="4"/>
  </w:num>
  <w:num w:numId="21">
    <w:abstractNumId w:val="15"/>
  </w:num>
  <w:num w:numId="22">
    <w:abstractNumId w:val="12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7663"/>
    <w:rsid w:val="00001007"/>
    <w:rsid w:val="0000185C"/>
    <w:rsid w:val="00003D7B"/>
    <w:rsid w:val="000073C7"/>
    <w:rsid w:val="0001111F"/>
    <w:rsid w:val="00013AF3"/>
    <w:rsid w:val="00020134"/>
    <w:rsid w:val="000204EC"/>
    <w:rsid w:val="00023B09"/>
    <w:rsid w:val="00023FDD"/>
    <w:rsid w:val="000260FA"/>
    <w:rsid w:val="00026B7A"/>
    <w:rsid w:val="00027480"/>
    <w:rsid w:val="0002787E"/>
    <w:rsid w:val="000310F3"/>
    <w:rsid w:val="00031CCA"/>
    <w:rsid w:val="000334B6"/>
    <w:rsid w:val="00034A70"/>
    <w:rsid w:val="00041FCE"/>
    <w:rsid w:val="00042117"/>
    <w:rsid w:val="0004389A"/>
    <w:rsid w:val="0005185B"/>
    <w:rsid w:val="00053217"/>
    <w:rsid w:val="000540B1"/>
    <w:rsid w:val="000545E9"/>
    <w:rsid w:val="0006611E"/>
    <w:rsid w:val="000679CF"/>
    <w:rsid w:val="0007414F"/>
    <w:rsid w:val="00076FFA"/>
    <w:rsid w:val="000816E6"/>
    <w:rsid w:val="000868EB"/>
    <w:rsid w:val="00094E01"/>
    <w:rsid w:val="000A1528"/>
    <w:rsid w:val="000A1F77"/>
    <w:rsid w:val="000A2F96"/>
    <w:rsid w:val="000A4DE3"/>
    <w:rsid w:val="000A6A74"/>
    <w:rsid w:val="000C08B3"/>
    <w:rsid w:val="000C1BD5"/>
    <w:rsid w:val="000C204C"/>
    <w:rsid w:val="000C2B45"/>
    <w:rsid w:val="000D345C"/>
    <w:rsid w:val="000D47ED"/>
    <w:rsid w:val="000E1F35"/>
    <w:rsid w:val="000E5E36"/>
    <w:rsid w:val="000E7439"/>
    <w:rsid w:val="000F32D2"/>
    <w:rsid w:val="000F4CF2"/>
    <w:rsid w:val="000F7A2E"/>
    <w:rsid w:val="001026E4"/>
    <w:rsid w:val="00105FC4"/>
    <w:rsid w:val="00106664"/>
    <w:rsid w:val="00107CB6"/>
    <w:rsid w:val="00113992"/>
    <w:rsid w:val="001142DF"/>
    <w:rsid w:val="00114CDB"/>
    <w:rsid w:val="001161B4"/>
    <w:rsid w:val="00117AD0"/>
    <w:rsid w:val="00117D58"/>
    <w:rsid w:val="00120232"/>
    <w:rsid w:val="001353D4"/>
    <w:rsid w:val="0014082E"/>
    <w:rsid w:val="00140C30"/>
    <w:rsid w:val="00142074"/>
    <w:rsid w:val="00143A30"/>
    <w:rsid w:val="00154313"/>
    <w:rsid w:val="00155EF2"/>
    <w:rsid w:val="001623C5"/>
    <w:rsid w:val="00162C08"/>
    <w:rsid w:val="00172918"/>
    <w:rsid w:val="00173DB0"/>
    <w:rsid w:val="00175ED5"/>
    <w:rsid w:val="00176B91"/>
    <w:rsid w:val="00180969"/>
    <w:rsid w:val="00184F33"/>
    <w:rsid w:val="0019555F"/>
    <w:rsid w:val="00196466"/>
    <w:rsid w:val="0019737F"/>
    <w:rsid w:val="001A079D"/>
    <w:rsid w:val="001A1FA3"/>
    <w:rsid w:val="001A23E8"/>
    <w:rsid w:val="001A50E2"/>
    <w:rsid w:val="001B32B1"/>
    <w:rsid w:val="001B4D75"/>
    <w:rsid w:val="001B553F"/>
    <w:rsid w:val="001C721C"/>
    <w:rsid w:val="001D1800"/>
    <w:rsid w:val="001D412E"/>
    <w:rsid w:val="001D5884"/>
    <w:rsid w:val="001E04B8"/>
    <w:rsid w:val="0020394E"/>
    <w:rsid w:val="002065C8"/>
    <w:rsid w:val="00210B01"/>
    <w:rsid w:val="00212ECF"/>
    <w:rsid w:val="00216BDC"/>
    <w:rsid w:val="002236AE"/>
    <w:rsid w:val="002239A8"/>
    <w:rsid w:val="00226522"/>
    <w:rsid w:val="002269CB"/>
    <w:rsid w:val="00226FF2"/>
    <w:rsid w:val="0023150A"/>
    <w:rsid w:val="00232473"/>
    <w:rsid w:val="00235C14"/>
    <w:rsid w:val="00237E8C"/>
    <w:rsid w:val="00241ACE"/>
    <w:rsid w:val="00243021"/>
    <w:rsid w:val="00243C02"/>
    <w:rsid w:val="00246C91"/>
    <w:rsid w:val="002512B2"/>
    <w:rsid w:val="00275523"/>
    <w:rsid w:val="002777C2"/>
    <w:rsid w:val="00285E04"/>
    <w:rsid w:val="00287BF3"/>
    <w:rsid w:val="00293927"/>
    <w:rsid w:val="002969C8"/>
    <w:rsid w:val="002A3D6C"/>
    <w:rsid w:val="002A59DC"/>
    <w:rsid w:val="002A7964"/>
    <w:rsid w:val="002B0C52"/>
    <w:rsid w:val="002B59B6"/>
    <w:rsid w:val="002C0F2B"/>
    <w:rsid w:val="002C53A1"/>
    <w:rsid w:val="002D2781"/>
    <w:rsid w:val="002D2A99"/>
    <w:rsid w:val="002D3C01"/>
    <w:rsid w:val="002E042A"/>
    <w:rsid w:val="002E0FFB"/>
    <w:rsid w:val="002E3BE0"/>
    <w:rsid w:val="002F0F5E"/>
    <w:rsid w:val="002F15EF"/>
    <w:rsid w:val="002F58A0"/>
    <w:rsid w:val="00300187"/>
    <w:rsid w:val="00306477"/>
    <w:rsid w:val="003065F2"/>
    <w:rsid w:val="00306E73"/>
    <w:rsid w:val="00313217"/>
    <w:rsid w:val="00313357"/>
    <w:rsid w:val="00313E91"/>
    <w:rsid w:val="00316C7E"/>
    <w:rsid w:val="00317F7D"/>
    <w:rsid w:val="003224F3"/>
    <w:rsid w:val="00322F38"/>
    <w:rsid w:val="003230BB"/>
    <w:rsid w:val="003241DD"/>
    <w:rsid w:val="00330AB4"/>
    <w:rsid w:val="003374CD"/>
    <w:rsid w:val="00341EA9"/>
    <w:rsid w:val="003421F1"/>
    <w:rsid w:val="00342500"/>
    <w:rsid w:val="00354287"/>
    <w:rsid w:val="00355DDD"/>
    <w:rsid w:val="0036040D"/>
    <w:rsid w:val="003605FC"/>
    <w:rsid w:val="00363D8A"/>
    <w:rsid w:val="003641FC"/>
    <w:rsid w:val="00366577"/>
    <w:rsid w:val="00375BC9"/>
    <w:rsid w:val="00375E2B"/>
    <w:rsid w:val="00376D4C"/>
    <w:rsid w:val="003777C7"/>
    <w:rsid w:val="00381918"/>
    <w:rsid w:val="00383DE5"/>
    <w:rsid w:val="00385F2F"/>
    <w:rsid w:val="003908EC"/>
    <w:rsid w:val="00390E7B"/>
    <w:rsid w:val="003947A9"/>
    <w:rsid w:val="00397340"/>
    <w:rsid w:val="00397762"/>
    <w:rsid w:val="003A32DC"/>
    <w:rsid w:val="003A3F9A"/>
    <w:rsid w:val="003A6563"/>
    <w:rsid w:val="003B50E8"/>
    <w:rsid w:val="003B6AFC"/>
    <w:rsid w:val="003C1ABA"/>
    <w:rsid w:val="003D4297"/>
    <w:rsid w:val="003D4EAE"/>
    <w:rsid w:val="003D7904"/>
    <w:rsid w:val="003E1B82"/>
    <w:rsid w:val="003E2448"/>
    <w:rsid w:val="003E4FFA"/>
    <w:rsid w:val="003E5F37"/>
    <w:rsid w:val="003F31B8"/>
    <w:rsid w:val="003F6FAC"/>
    <w:rsid w:val="00400868"/>
    <w:rsid w:val="0040561C"/>
    <w:rsid w:val="00416E2D"/>
    <w:rsid w:val="00417831"/>
    <w:rsid w:val="00420A24"/>
    <w:rsid w:val="00421FD9"/>
    <w:rsid w:val="00422EBB"/>
    <w:rsid w:val="00425E17"/>
    <w:rsid w:val="00426B5C"/>
    <w:rsid w:val="00432958"/>
    <w:rsid w:val="00433D9E"/>
    <w:rsid w:val="00435C27"/>
    <w:rsid w:val="004407BC"/>
    <w:rsid w:val="00442F00"/>
    <w:rsid w:val="00444BAC"/>
    <w:rsid w:val="00446B32"/>
    <w:rsid w:val="00454ADF"/>
    <w:rsid w:val="0046139B"/>
    <w:rsid w:val="004660B6"/>
    <w:rsid w:val="00467E47"/>
    <w:rsid w:val="00472727"/>
    <w:rsid w:val="00472B90"/>
    <w:rsid w:val="0047587C"/>
    <w:rsid w:val="00477A94"/>
    <w:rsid w:val="00480779"/>
    <w:rsid w:val="00480B70"/>
    <w:rsid w:val="004812A2"/>
    <w:rsid w:val="0048384C"/>
    <w:rsid w:val="00491A82"/>
    <w:rsid w:val="00493EC2"/>
    <w:rsid w:val="00497BEE"/>
    <w:rsid w:val="004B4C93"/>
    <w:rsid w:val="004B556D"/>
    <w:rsid w:val="004B6DB7"/>
    <w:rsid w:val="004C65EC"/>
    <w:rsid w:val="004E616D"/>
    <w:rsid w:val="004E7663"/>
    <w:rsid w:val="004F49F3"/>
    <w:rsid w:val="004F685F"/>
    <w:rsid w:val="004F7BD0"/>
    <w:rsid w:val="0050302F"/>
    <w:rsid w:val="005047FE"/>
    <w:rsid w:val="0050618D"/>
    <w:rsid w:val="0051235D"/>
    <w:rsid w:val="00516665"/>
    <w:rsid w:val="0051788E"/>
    <w:rsid w:val="00517A44"/>
    <w:rsid w:val="00520198"/>
    <w:rsid w:val="0052152F"/>
    <w:rsid w:val="00525289"/>
    <w:rsid w:val="0052541C"/>
    <w:rsid w:val="0053352F"/>
    <w:rsid w:val="00541419"/>
    <w:rsid w:val="0054749B"/>
    <w:rsid w:val="005540C6"/>
    <w:rsid w:val="00557BE3"/>
    <w:rsid w:val="00557C01"/>
    <w:rsid w:val="0056008C"/>
    <w:rsid w:val="00563885"/>
    <w:rsid w:val="00564030"/>
    <w:rsid w:val="005667F9"/>
    <w:rsid w:val="00571BA1"/>
    <w:rsid w:val="005759F0"/>
    <w:rsid w:val="00576CF9"/>
    <w:rsid w:val="00582242"/>
    <w:rsid w:val="005848F8"/>
    <w:rsid w:val="00586972"/>
    <w:rsid w:val="00587E72"/>
    <w:rsid w:val="00591B98"/>
    <w:rsid w:val="005A4630"/>
    <w:rsid w:val="005A6ABB"/>
    <w:rsid w:val="005A6F77"/>
    <w:rsid w:val="005B2CB7"/>
    <w:rsid w:val="005B4616"/>
    <w:rsid w:val="005B641E"/>
    <w:rsid w:val="005C1CD4"/>
    <w:rsid w:val="005C6BB2"/>
    <w:rsid w:val="005C7A83"/>
    <w:rsid w:val="005D363C"/>
    <w:rsid w:val="005E0010"/>
    <w:rsid w:val="005E080C"/>
    <w:rsid w:val="005E474E"/>
    <w:rsid w:val="005E4842"/>
    <w:rsid w:val="005E5E0C"/>
    <w:rsid w:val="005F08B7"/>
    <w:rsid w:val="005F11C0"/>
    <w:rsid w:val="005F312E"/>
    <w:rsid w:val="005F43C3"/>
    <w:rsid w:val="005F4CAF"/>
    <w:rsid w:val="005F626D"/>
    <w:rsid w:val="00600475"/>
    <w:rsid w:val="0060162B"/>
    <w:rsid w:val="00604627"/>
    <w:rsid w:val="006054C4"/>
    <w:rsid w:val="006071B2"/>
    <w:rsid w:val="006124C9"/>
    <w:rsid w:val="0061445C"/>
    <w:rsid w:val="00614B68"/>
    <w:rsid w:val="00615832"/>
    <w:rsid w:val="00616ACB"/>
    <w:rsid w:val="0061752D"/>
    <w:rsid w:val="00622988"/>
    <w:rsid w:val="00624501"/>
    <w:rsid w:val="006248AA"/>
    <w:rsid w:val="00627139"/>
    <w:rsid w:val="00627412"/>
    <w:rsid w:val="00632584"/>
    <w:rsid w:val="006346BF"/>
    <w:rsid w:val="0064430B"/>
    <w:rsid w:val="00646D7B"/>
    <w:rsid w:val="00651DE6"/>
    <w:rsid w:val="00653228"/>
    <w:rsid w:val="00661023"/>
    <w:rsid w:val="006650AD"/>
    <w:rsid w:val="006654E7"/>
    <w:rsid w:val="006679FE"/>
    <w:rsid w:val="00670907"/>
    <w:rsid w:val="00675750"/>
    <w:rsid w:val="00675D76"/>
    <w:rsid w:val="00675F3E"/>
    <w:rsid w:val="00685475"/>
    <w:rsid w:val="00692BA4"/>
    <w:rsid w:val="006A0344"/>
    <w:rsid w:val="006A17C3"/>
    <w:rsid w:val="006A4FD3"/>
    <w:rsid w:val="006B0AC4"/>
    <w:rsid w:val="006B4E4E"/>
    <w:rsid w:val="006C3CCC"/>
    <w:rsid w:val="006D36DA"/>
    <w:rsid w:val="006E699B"/>
    <w:rsid w:val="006F523A"/>
    <w:rsid w:val="006F5DAC"/>
    <w:rsid w:val="00701050"/>
    <w:rsid w:val="00715FEE"/>
    <w:rsid w:val="00716DD8"/>
    <w:rsid w:val="00720273"/>
    <w:rsid w:val="00725B7F"/>
    <w:rsid w:val="00726203"/>
    <w:rsid w:val="00730217"/>
    <w:rsid w:val="00730498"/>
    <w:rsid w:val="00733FFB"/>
    <w:rsid w:val="00734053"/>
    <w:rsid w:val="00736795"/>
    <w:rsid w:val="007447AC"/>
    <w:rsid w:val="00750340"/>
    <w:rsid w:val="00752ACD"/>
    <w:rsid w:val="00756A20"/>
    <w:rsid w:val="007623BB"/>
    <w:rsid w:val="007714A1"/>
    <w:rsid w:val="00776F9C"/>
    <w:rsid w:val="00780877"/>
    <w:rsid w:val="00780D7C"/>
    <w:rsid w:val="00786679"/>
    <w:rsid w:val="00787DCC"/>
    <w:rsid w:val="00787E3B"/>
    <w:rsid w:val="007B5693"/>
    <w:rsid w:val="007C0420"/>
    <w:rsid w:val="007C1D2A"/>
    <w:rsid w:val="007C486A"/>
    <w:rsid w:val="007C5484"/>
    <w:rsid w:val="007C5D8D"/>
    <w:rsid w:val="007D0E5A"/>
    <w:rsid w:val="007D22EF"/>
    <w:rsid w:val="007D2ABF"/>
    <w:rsid w:val="007D4587"/>
    <w:rsid w:val="007D707A"/>
    <w:rsid w:val="007E29B3"/>
    <w:rsid w:val="007E3DE1"/>
    <w:rsid w:val="007E4419"/>
    <w:rsid w:val="007E4B79"/>
    <w:rsid w:val="007E73B0"/>
    <w:rsid w:val="007F0055"/>
    <w:rsid w:val="007F12B0"/>
    <w:rsid w:val="007F3006"/>
    <w:rsid w:val="007F41BA"/>
    <w:rsid w:val="007F68BF"/>
    <w:rsid w:val="008000C0"/>
    <w:rsid w:val="008044A0"/>
    <w:rsid w:val="00805197"/>
    <w:rsid w:val="00810110"/>
    <w:rsid w:val="00810C17"/>
    <w:rsid w:val="00813C1A"/>
    <w:rsid w:val="00813CC6"/>
    <w:rsid w:val="008144EA"/>
    <w:rsid w:val="0081616D"/>
    <w:rsid w:val="00816F6F"/>
    <w:rsid w:val="0081701C"/>
    <w:rsid w:val="008250A6"/>
    <w:rsid w:val="00834C3A"/>
    <w:rsid w:val="00842900"/>
    <w:rsid w:val="008440E9"/>
    <w:rsid w:val="00846802"/>
    <w:rsid w:val="00850090"/>
    <w:rsid w:val="008579CA"/>
    <w:rsid w:val="00865FD4"/>
    <w:rsid w:val="00866A79"/>
    <w:rsid w:val="00867F13"/>
    <w:rsid w:val="008742F4"/>
    <w:rsid w:val="0087675C"/>
    <w:rsid w:val="008819E1"/>
    <w:rsid w:val="0088635A"/>
    <w:rsid w:val="0089451C"/>
    <w:rsid w:val="008A0E0D"/>
    <w:rsid w:val="008A22E6"/>
    <w:rsid w:val="008A4763"/>
    <w:rsid w:val="008A5233"/>
    <w:rsid w:val="008B1FFE"/>
    <w:rsid w:val="008B3039"/>
    <w:rsid w:val="008C1930"/>
    <w:rsid w:val="008C47CA"/>
    <w:rsid w:val="008C59BA"/>
    <w:rsid w:val="008C68CE"/>
    <w:rsid w:val="008D1DA7"/>
    <w:rsid w:val="008D5287"/>
    <w:rsid w:val="008E7EA0"/>
    <w:rsid w:val="008F1321"/>
    <w:rsid w:val="008F5487"/>
    <w:rsid w:val="00901A5B"/>
    <w:rsid w:val="00904F87"/>
    <w:rsid w:val="00906BC8"/>
    <w:rsid w:val="009133AD"/>
    <w:rsid w:val="00914CE0"/>
    <w:rsid w:val="00915AC5"/>
    <w:rsid w:val="009232D2"/>
    <w:rsid w:val="00924B22"/>
    <w:rsid w:val="00927B32"/>
    <w:rsid w:val="009336E5"/>
    <w:rsid w:val="00933CEF"/>
    <w:rsid w:val="00935FD6"/>
    <w:rsid w:val="00936512"/>
    <w:rsid w:val="0093675F"/>
    <w:rsid w:val="009471A4"/>
    <w:rsid w:val="0095697B"/>
    <w:rsid w:val="00957C78"/>
    <w:rsid w:val="00971C42"/>
    <w:rsid w:val="00977978"/>
    <w:rsid w:val="00983443"/>
    <w:rsid w:val="00984AF4"/>
    <w:rsid w:val="00984DDC"/>
    <w:rsid w:val="00985AEC"/>
    <w:rsid w:val="00985BA4"/>
    <w:rsid w:val="00985C28"/>
    <w:rsid w:val="009912AE"/>
    <w:rsid w:val="00991AD2"/>
    <w:rsid w:val="009938A3"/>
    <w:rsid w:val="009966FB"/>
    <w:rsid w:val="00997D8D"/>
    <w:rsid w:val="009A1DEB"/>
    <w:rsid w:val="009A45CA"/>
    <w:rsid w:val="009A4FFE"/>
    <w:rsid w:val="009B012D"/>
    <w:rsid w:val="009B0D6F"/>
    <w:rsid w:val="009B2E39"/>
    <w:rsid w:val="009B32DF"/>
    <w:rsid w:val="009B3D84"/>
    <w:rsid w:val="009B6E28"/>
    <w:rsid w:val="009C0E7D"/>
    <w:rsid w:val="009C148A"/>
    <w:rsid w:val="009C1755"/>
    <w:rsid w:val="009C1BAA"/>
    <w:rsid w:val="009C3627"/>
    <w:rsid w:val="009C388E"/>
    <w:rsid w:val="009C5CD2"/>
    <w:rsid w:val="009C73D2"/>
    <w:rsid w:val="009D010B"/>
    <w:rsid w:val="009D2193"/>
    <w:rsid w:val="009D2201"/>
    <w:rsid w:val="009D338B"/>
    <w:rsid w:val="009D53DA"/>
    <w:rsid w:val="009D56B5"/>
    <w:rsid w:val="009D6302"/>
    <w:rsid w:val="009E1FB8"/>
    <w:rsid w:val="009E3870"/>
    <w:rsid w:val="009E7856"/>
    <w:rsid w:val="009E7C1A"/>
    <w:rsid w:val="009F41E2"/>
    <w:rsid w:val="009F46D4"/>
    <w:rsid w:val="009F5878"/>
    <w:rsid w:val="00A00021"/>
    <w:rsid w:val="00A004B2"/>
    <w:rsid w:val="00A00F26"/>
    <w:rsid w:val="00A05B2B"/>
    <w:rsid w:val="00A1321E"/>
    <w:rsid w:val="00A13AB3"/>
    <w:rsid w:val="00A230C6"/>
    <w:rsid w:val="00A252C6"/>
    <w:rsid w:val="00A301AF"/>
    <w:rsid w:val="00A3151C"/>
    <w:rsid w:val="00A32802"/>
    <w:rsid w:val="00A33268"/>
    <w:rsid w:val="00A33FAF"/>
    <w:rsid w:val="00A347BD"/>
    <w:rsid w:val="00A34A1B"/>
    <w:rsid w:val="00A35A8A"/>
    <w:rsid w:val="00A366BB"/>
    <w:rsid w:val="00A36CDC"/>
    <w:rsid w:val="00A411B7"/>
    <w:rsid w:val="00A41631"/>
    <w:rsid w:val="00A4332F"/>
    <w:rsid w:val="00A43DA2"/>
    <w:rsid w:val="00A44A54"/>
    <w:rsid w:val="00A4749B"/>
    <w:rsid w:val="00A477DD"/>
    <w:rsid w:val="00A50076"/>
    <w:rsid w:val="00A54868"/>
    <w:rsid w:val="00A566CF"/>
    <w:rsid w:val="00A571D2"/>
    <w:rsid w:val="00A646BB"/>
    <w:rsid w:val="00A65D37"/>
    <w:rsid w:val="00A7047D"/>
    <w:rsid w:val="00A7792C"/>
    <w:rsid w:val="00A83289"/>
    <w:rsid w:val="00A8794D"/>
    <w:rsid w:val="00A93324"/>
    <w:rsid w:val="00A943D3"/>
    <w:rsid w:val="00A95B2A"/>
    <w:rsid w:val="00AA11B5"/>
    <w:rsid w:val="00AA1F4F"/>
    <w:rsid w:val="00AA58CA"/>
    <w:rsid w:val="00AB51AD"/>
    <w:rsid w:val="00AB6DC5"/>
    <w:rsid w:val="00AD29D4"/>
    <w:rsid w:val="00AD3FFF"/>
    <w:rsid w:val="00AD40A7"/>
    <w:rsid w:val="00AE20AF"/>
    <w:rsid w:val="00AE4933"/>
    <w:rsid w:val="00AE4D5C"/>
    <w:rsid w:val="00AE53CD"/>
    <w:rsid w:val="00AE7FFB"/>
    <w:rsid w:val="00AF040C"/>
    <w:rsid w:val="00AF264A"/>
    <w:rsid w:val="00AF548E"/>
    <w:rsid w:val="00AF7A2A"/>
    <w:rsid w:val="00B00623"/>
    <w:rsid w:val="00B036A5"/>
    <w:rsid w:val="00B03C86"/>
    <w:rsid w:val="00B04B92"/>
    <w:rsid w:val="00B06718"/>
    <w:rsid w:val="00B11348"/>
    <w:rsid w:val="00B12CE6"/>
    <w:rsid w:val="00B16FEB"/>
    <w:rsid w:val="00B249A2"/>
    <w:rsid w:val="00B24DDC"/>
    <w:rsid w:val="00B26B41"/>
    <w:rsid w:val="00B2730F"/>
    <w:rsid w:val="00B344AB"/>
    <w:rsid w:val="00B34635"/>
    <w:rsid w:val="00B366E8"/>
    <w:rsid w:val="00B375DB"/>
    <w:rsid w:val="00B41184"/>
    <w:rsid w:val="00B423BF"/>
    <w:rsid w:val="00B45B06"/>
    <w:rsid w:val="00B50C7D"/>
    <w:rsid w:val="00B56B4E"/>
    <w:rsid w:val="00B6130B"/>
    <w:rsid w:val="00B70045"/>
    <w:rsid w:val="00B7632E"/>
    <w:rsid w:val="00B777C6"/>
    <w:rsid w:val="00B83A87"/>
    <w:rsid w:val="00B860CE"/>
    <w:rsid w:val="00B87118"/>
    <w:rsid w:val="00B93A85"/>
    <w:rsid w:val="00B94D75"/>
    <w:rsid w:val="00B9550F"/>
    <w:rsid w:val="00B95BBC"/>
    <w:rsid w:val="00B95FA3"/>
    <w:rsid w:val="00B969BF"/>
    <w:rsid w:val="00BA2E6E"/>
    <w:rsid w:val="00BA7CEB"/>
    <w:rsid w:val="00BB0692"/>
    <w:rsid w:val="00BB501C"/>
    <w:rsid w:val="00BB526E"/>
    <w:rsid w:val="00BB5AEA"/>
    <w:rsid w:val="00BB7CED"/>
    <w:rsid w:val="00BC040B"/>
    <w:rsid w:val="00BC1340"/>
    <w:rsid w:val="00BC5592"/>
    <w:rsid w:val="00BD227B"/>
    <w:rsid w:val="00BE0735"/>
    <w:rsid w:val="00BE21C2"/>
    <w:rsid w:val="00BE6567"/>
    <w:rsid w:val="00BE7DC6"/>
    <w:rsid w:val="00BF11E7"/>
    <w:rsid w:val="00BF4A62"/>
    <w:rsid w:val="00BF58D4"/>
    <w:rsid w:val="00BF6E80"/>
    <w:rsid w:val="00C02493"/>
    <w:rsid w:val="00C027E2"/>
    <w:rsid w:val="00C07C27"/>
    <w:rsid w:val="00C13B17"/>
    <w:rsid w:val="00C22D67"/>
    <w:rsid w:val="00C2473A"/>
    <w:rsid w:val="00C24BA8"/>
    <w:rsid w:val="00C26F66"/>
    <w:rsid w:val="00C329FA"/>
    <w:rsid w:val="00C33945"/>
    <w:rsid w:val="00C34040"/>
    <w:rsid w:val="00C35D2F"/>
    <w:rsid w:val="00C3617F"/>
    <w:rsid w:val="00C407CB"/>
    <w:rsid w:val="00C41D33"/>
    <w:rsid w:val="00C46CA2"/>
    <w:rsid w:val="00C479DF"/>
    <w:rsid w:val="00C5028C"/>
    <w:rsid w:val="00C50B97"/>
    <w:rsid w:val="00C52D96"/>
    <w:rsid w:val="00C55709"/>
    <w:rsid w:val="00C55FA9"/>
    <w:rsid w:val="00C62092"/>
    <w:rsid w:val="00C63A4F"/>
    <w:rsid w:val="00C64E21"/>
    <w:rsid w:val="00C7098F"/>
    <w:rsid w:val="00C71198"/>
    <w:rsid w:val="00C757EC"/>
    <w:rsid w:val="00C80F4D"/>
    <w:rsid w:val="00C81915"/>
    <w:rsid w:val="00C83713"/>
    <w:rsid w:val="00C91CA5"/>
    <w:rsid w:val="00C92B4F"/>
    <w:rsid w:val="00C9341A"/>
    <w:rsid w:val="00C970EF"/>
    <w:rsid w:val="00C97F54"/>
    <w:rsid w:val="00CA2328"/>
    <w:rsid w:val="00CA6C26"/>
    <w:rsid w:val="00CA6D39"/>
    <w:rsid w:val="00CB492F"/>
    <w:rsid w:val="00CB637C"/>
    <w:rsid w:val="00CB70CB"/>
    <w:rsid w:val="00CB7DFC"/>
    <w:rsid w:val="00CC28B9"/>
    <w:rsid w:val="00CC3FD1"/>
    <w:rsid w:val="00CC48CE"/>
    <w:rsid w:val="00CD459C"/>
    <w:rsid w:val="00CD7939"/>
    <w:rsid w:val="00CE0559"/>
    <w:rsid w:val="00CE20DB"/>
    <w:rsid w:val="00CE598A"/>
    <w:rsid w:val="00CE5C9B"/>
    <w:rsid w:val="00CF3533"/>
    <w:rsid w:val="00CF5E9A"/>
    <w:rsid w:val="00D02C43"/>
    <w:rsid w:val="00D03D07"/>
    <w:rsid w:val="00D05758"/>
    <w:rsid w:val="00D0580C"/>
    <w:rsid w:val="00D1227C"/>
    <w:rsid w:val="00D16D30"/>
    <w:rsid w:val="00D201AF"/>
    <w:rsid w:val="00D244ED"/>
    <w:rsid w:val="00D24E05"/>
    <w:rsid w:val="00D27593"/>
    <w:rsid w:val="00D30FFB"/>
    <w:rsid w:val="00D4670E"/>
    <w:rsid w:val="00D5291D"/>
    <w:rsid w:val="00D54F73"/>
    <w:rsid w:val="00D73014"/>
    <w:rsid w:val="00D77C3B"/>
    <w:rsid w:val="00D81CD9"/>
    <w:rsid w:val="00D850A2"/>
    <w:rsid w:val="00D871AC"/>
    <w:rsid w:val="00D90A96"/>
    <w:rsid w:val="00D95BE5"/>
    <w:rsid w:val="00D970DF"/>
    <w:rsid w:val="00DA6E39"/>
    <w:rsid w:val="00DB0A43"/>
    <w:rsid w:val="00DB0EC1"/>
    <w:rsid w:val="00DB14EF"/>
    <w:rsid w:val="00DB52D1"/>
    <w:rsid w:val="00DB55F8"/>
    <w:rsid w:val="00DB5B9B"/>
    <w:rsid w:val="00DC01C2"/>
    <w:rsid w:val="00DC3855"/>
    <w:rsid w:val="00DC68AF"/>
    <w:rsid w:val="00DC6D50"/>
    <w:rsid w:val="00DD1B14"/>
    <w:rsid w:val="00DD4902"/>
    <w:rsid w:val="00DE6530"/>
    <w:rsid w:val="00DE695C"/>
    <w:rsid w:val="00DF0A09"/>
    <w:rsid w:val="00DF0BCA"/>
    <w:rsid w:val="00E01364"/>
    <w:rsid w:val="00E10DBF"/>
    <w:rsid w:val="00E170E8"/>
    <w:rsid w:val="00E17B2C"/>
    <w:rsid w:val="00E25169"/>
    <w:rsid w:val="00E252D2"/>
    <w:rsid w:val="00E25FA1"/>
    <w:rsid w:val="00E2718E"/>
    <w:rsid w:val="00E30437"/>
    <w:rsid w:val="00E3219A"/>
    <w:rsid w:val="00E34236"/>
    <w:rsid w:val="00E34E89"/>
    <w:rsid w:val="00E40EA3"/>
    <w:rsid w:val="00E41025"/>
    <w:rsid w:val="00E42B50"/>
    <w:rsid w:val="00E43FA8"/>
    <w:rsid w:val="00E4573D"/>
    <w:rsid w:val="00E553E9"/>
    <w:rsid w:val="00E61B52"/>
    <w:rsid w:val="00E644C4"/>
    <w:rsid w:val="00E65F3E"/>
    <w:rsid w:val="00E7056E"/>
    <w:rsid w:val="00E7221B"/>
    <w:rsid w:val="00E8047F"/>
    <w:rsid w:val="00E82D6B"/>
    <w:rsid w:val="00E83AC6"/>
    <w:rsid w:val="00E86BAB"/>
    <w:rsid w:val="00E94414"/>
    <w:rsid w:val="00E97290"/>
    <w:rsid w:val="00EA0F1D"/>
    <w:rsid w:val="00EA1134"/>
    <w:rsid w:val="00EA2F54"/>
    <w:rsid w:val="00EA3CC7"/>
    <w:rsid w:val="00EB60C8"/>
    <w:rsid w:val="00EB7E4D"/>
    <w:rsid w:val="00EC25EE"/>
    <w:rsid w:val="00EC6E2F"/>
    <w:rsid w:val="00ED0C14"/>
    <w:rsid w:val="00ED5DB8"/>
    <w:rsid w:val="00ED6161"/>
    <w:rsid w:val="00ED63A8"/>
    <w:rsid w:val="00EE00D5"/>
    <w:rsid w:val="00EE17FC"/>
    <w:rsid w:val="00EE4528"/>
    <w:rsid w:val="00EE5B40"/>
    <w:rsid w:val="00EF0236"/>
    <w:rsid w:val="00EF0C57"/>
    <w:rsid w:val="00EF16AC"/>
    <w:rsid w:val="00EF4067"/>
    <w:rsid w:val="00F03130"/>
    <w:rsid w:val="00F03A7C"/>
    <w:rsid w:val="00F0743E"/>
    <w:rsid w:val="00F11C61"/>
    <w:rsid w:val="00F17CA4"/>
    <w:rsid w:val="00F20B45"/>
    <w:rsid w:val="00F21022"/>
    <w:rsid w:val="00F222B5"/>
    <w:rsid w:val="00F26A99"/>
    <w:rsid w:val="00F2775E"/>
    <w:rsid w:val="00F31B8F"/>
    <w:rsid w:val="00F37FCB"/>
    <w:rsid w:val="00F40AC1"/>
    <w:rsid w:val="00F44D90"/>
    <w:rsid w:val="00F53830"/>
    <w:rsid w:val="00F54CB5"/>
    <w:rsid w:val="00F6328C"/>
    <w:rsid w:val="00F6356F"/>
    <w:rsid w:val="00F65160"/>
    <w:rsid w:val="00F65D16"/>
    <w:rsid w:val="00F71BAF"/>
    <w:rsid w:val="00F75589"/>
    <w:rsid w:val="00F76430"/>
    <w:rsid w:val="00F82248"/>
    <w:rsid w:val="00F96702"/>
    <w:rsid w:val="00FA10BC"/>
    <w:rsid w:val="00FA1BF8"/>
    <w:rsid w:val="00FB587C"/>
    <w:rsid w:val="00FB7FBF"/>
    <w:rsid w:val="00FC48EF"/>
    <w:rsid w:val="00FC6E33"/>
    <w:rsid w:val="00FD57B3"/>
    <w:rsid w:val="00FD6110"/>
    <w:rsid w:val="00FE342B"/>
    <w:rsid w:val="00FE398F"/>
    <w:rsid w:val="00FE3AD0"/>
    <w:rsid w:val="00FE5332"/>
    <w:rsid w:val="00FE6972"/>
    <w:rsid w:val="00FF022E"/>
    <w:rsid w:val="00FF19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B27DD46"/>
  <w15:docId w15:val="{D56B0A32-8C9B-4BEE-9AE7-24688379DC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 w:qFormat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F9670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basedOn w:val="F5TemplateHeading"/>
    <w:next w:val="Normal"/>
    <w:link w:val="Heading1Char"/>
    <w:uiPriority w:val="9"/>
    <w:qFormat/>
    <w:rsid w:val="00C97F54"/>
    <w:pPr>
      <w:keepNext/>
      <w:keepLines/>
      <w:spacing w:before="480" w:after="0"/>
      <w:outlineLvl w:val="0"/>
    </w:pPr>
    <w:rPr>
      <w:rFonts w:ascii="Verdana" w:eastAsiaTheme="majorEastAsia" w:hAnsi="Verdana" w:cstheme="majorBidi"/>
      <w:bCs/>
      <w:color w:val="C00000"/>
      <w:sz w:val="28"/>
      <w:szCs w:val="28"/>
    </w:rPr>
  </w:style>
  <w:style w:type="paragraph" w:styleId="Heading2">
    <w:name w:val="heading 2"/>
    <w:basedOn w:val="F5TemplateHeading"/>
    <w:next w:val="Normal"/>
    <w:link w:val="Heading2Char"/>
    <w:uiPriority w:val="9"/>
    <w:unhideWhenUsed/>
    <w:qFormat/>
    <w:rsid w:val="00756A20"/>
    <w:pPr>
      <w:keepNext/>
      <w:keepLines/>
      <w:spacing w:before="200" w:after="0"/>
      <w:outlineLvl w:val="1"/>
    </w:pPr>
    <w:rPr>
      <w:rFonts w:ascii="Verdana" w:eastAsiaTheme="majorEastAsia" w:hAnsi="Verdana" w:cstheme="majorBidi"/>
      <w:bCs/>
      <w:color w:val="C00000"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B777C6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E7663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C970EF"/>
    <w:rPr>
      <w:color w:val="0000FF" w:themeColor="hyperlink"/>
      <w:u w:val="single"/>
    </w:rPr>
  </w:style>
  <w:style w:type="paragraph" w:styleId="Header">
    <w:name w:val="header"/>
    <w:basedOn w:val="Normal"/>
    <w:link w:val="HeaderChar"/>
    <w:unhideWhenUsed/>
    <w:rsid w:val="00243C02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243C02"/>
  </w:style>
  <w:style w:type="paragraph" w:styleId="Footer">
    <w:name w:val="footer"/>
    <w:basedOn w:val="Normal"/>
    <w:link w:val="FooterChar"/>
    <w:uiPriority w:val="99"/>
    <w:unhideWhenUsed/>
    <w:rsid w:val="00243C02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43C02"/>
  </w:style>
  <w:style w:type="paragraph" w:customStyle="1" w:styleId="F5Body">
    <w:name w:val="F5 Body"/>
    <w:link w:val="F5BodyChar"/>
    <w:qFormat/>
    <w:rsid w:val="00243C02"/>
    <w:pPr>
      <w:suppressAutoHyphens/>
      <w:spacing w:after="120" w:line="240" w:lineRule="auto"/>
    </w:pPr>
    <w:rPr>
      <w:rFonts w:ascii="Verdana" w:eastAsia="Times" w:hAnsi="Verdana" w:cs="Times New Roman"/>
      <w:color w:val="7F7F7F" w:themeColor="text1" w:themeTint="80"/>
      <w:sz w:val="20"/>
      <w:szCs w:val="20"/>
    </w:rPr>
  </w:style>
  <w:style w:type="character" w:customStyle="1" w:styleId="F5BodyChar">
    <w:name w:val="F5 Body Char"/>
    <w:basedOn w:val="DefaultParagraphFont"/>
    <w:link w:val="F5Body"/>
    <w:rsid w:val="00243C02"/>
    <w:rPr>
      <w:rFonts w:ascii="Verdana" w:eastAsia="Times" w:hAnsi="Verdana" w:cs="Times New Roman"/>
      <w:color w:val="7F7F7F" w:themeColor="text1" w:themeTint="80"/>
      <w:sz w:val="20"/>
      <w:szCs w:val="20"/>
    </w:rPr>
  </w:style>
  <w:style w:type="paragraph" w:customStyle="1" w:styleId="F5Title">
    <w:name w:val="F5 Title"/>
    <w:basedOn w:val="Normal"/>
    <w:link w:val="F5TitleChar"/>
    <w:rsid w:val="00243C02"/>
    <w:pPr>
      <w:keepLines/>
      <w:pageBreakBefore/>
      <w:suppressAutoHyphens/>
      <w:spacing w:before="3000" w:after="240" w:line="440" w:lineRule="exact"/>
      <w:jc w:val="both"/>
    </w:pPr>
    <w:rPr>
      <w:rFonts w:ascii="Verdana" w:eastAsia="Times" w:hAnsi="Verdana"/>
      <w:color w:val="000066"/>
      <w:sz w:val="72"/>
      <w:szCs w:val="20"/>
    </w:rPr>
  </w:style>
  <w:style w:type="character" w:customStyle="1" w:styleId="F5TitleChar">
    <w:name w:val="F5 Title Char"/>
    <w:link w:val="F5Title"/>
    <w:rsid w:val="00243C02"/>
    <w:rPr>
      <w:rFonts w:ascii="Verdana" w:eastAsia="Times" w:hAnsi="Verdana" w:cs="Times New Roman"/>
      <w:color w:val="000066"/>
      <w:sz w:val="72"/>
      <w:szCs w:val="20"/>
    </w:rPr>
  </w:style>
  <w:style w:type="paragraph" w:customStyle="1" w:styleId="StyleF5SubtitleDarkBlue">
    <w:name w:val="Style F5 Subtitle + Dark Blue"/>
    <w:basedOn w:val="Normal"/>
    <w:autoRedefine/>
    <w:rsid w:val="00D02C43"/>
    <w:pPr>
      <w:keepLines/>
      <w:suppressAutoHyphens/>
      <w:spacing w:line="440" w:lineRule="exact"/>
      <w:jc w:val="center"/>
    </w:pPr>
    <w:rPr>
      <w:rFonts w:ascii="Franklin Gothic Book" w:eastAsia="Times" w:hAnsi="Franklin Gothic Book"/>
      <w:color w:val="000066"/>
      <w:sz w:val="52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43C0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3C02"/>
    <w:rPr>
      <w:rFonts w:ascii="Tahoma" w:hAnsi="Tahoma" w:cs="Tahoma"/>
      <w:sz w:val="16"/>
      <w:szCs w:val="16"/>
    </w:rPr>
  </w:style>
  <w:style w:type="character" w:styleId="PageNumber">
    <w:name w:val="page number"/>
    <w:basedOn w:val="DefaultParagraphFont"/>
    <w:rsid w:val="00243C02"/>
  </w:style>
  <w:style w:type="paragraph" w:styleId="BodyText2">
    <w:name w:val="Body Text 2"/>
    <w:basedOn w:val="Normal"/>
    <w:link w:val="BodyText2Char"/>
    <w:qFormat/>
    <w:rsid w:val="00243C02"/>
    <w:pPr>
      <w:spacing w:after="240" w:line="240" w:lineRule="exact"/>
      <w:jc w:val="both"/>
    </w:pPr>
    <w:rPr>
      <w:rFonts w:ascii="Verdana" w:hAnsi="Verdana"/>
      <w:color w:val="5F5F5F"/>
      <w:sz w:val="20"/>
      <w:lang w:val="x-none" w:eastAsia="x-none"/>
    </w:rPr>
  </w:style>
  <w:style w:type="character" w:customStyle="1" w:styleId="BodyText2Char">
    <w:name w:val="Body Text 2 Char"/>
    <w:basedOn w:val="DefaultParagraphFont"/>
    <w:link w:val="BodyText2"/>
    <w:rsid w:val="00243C02"/>
    <w:rPr>
      <w:rFonts w:ascii="Verdana" w:eastAsia="Times New Roman" w:hAnsi="Verdana" w:cs="Times New Roman"/>
      <w:color w:val="5F5F5F"/>
      <w:sz w:val="20"/>
      <w:szCs w:val="24"/>
      <w:lang w:val="x-none" w:eastAsia="x-none"/>
    </w:rPr>
  </w:style>
  <w:style w:type="paragraph" w:customStyle="1" w:styleId="F5TemplateHeading">
    <w:name w:val="F5 Template Heading"/>
    <w:basedOn w:val="Normal"/>
    <w:link w:val="F5TemplateHeadingChar"/>
    <w:qFormat/>
    <w:rsid w:val="00243C02"/>
    <w:pPr>
      <w:suppressAutoHyphens/>
      <w:spacing w:after="120"/>
      <w:jc w:val="both"/>
    </w:pPr>
    <w:rPr>
      <w:rFonts w:eastAsia="Times"/>
      <w:color w:val="DA0446"/>
      <w:sz w:val="36"/>
      <w:szCs w:val="36"/>
    </w:rPr>
  </w:style>
  <w:style w:type="character" w:customStyle="1" w:styleId="F5TemplateHeadingChar">
    <w:name w:val="F5 Template Heading Char"/>
    <w:basedOn w:val="DefaultParagraphFont"/>
    <w:link w:val="F5TemplateHeading"/>
    <w:rsid w:val="00243C02"/>
    <w:rPr>
      <w:rFonts w:ascii="Times New Roman" w:eastAsia="Times" w:hAnsi="Times New Roman" w:cs="Times New Roman"/>
      <w:color w:val="DA0446"/>
      <w:sz w:val="36"/>
      <w:szCs w:val="36"/>
    </w:rPr>
  </w:style>
  <w:style w:type="character" w:customStyle="1" w:styleId="Heading1Char">
    <w:name w:val="Heading 1 Char"/>
    <w:basedOn w:val="DefaultParagraphFont"/>
    <w:link w:val="Heading1"/>
    <w:uiPriority w:val="9"/>
    <w:rsid w:val="00C97F54"/>
    <w:rPr>
      <w:rFonts w:ascii="Verdana" w:eastAsiaTheme="majorEastAsia" w:hAnsi="Verdana" w:cstheme="majorBidi"/>
      <w:bCs/>
      <w:color w:val="C00000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43C02"/>
    <w:pPr>
      <w:outlineLvl w:val="9"/>
    </w:pPr>
    <w:rPr>
      <w:lang w:eastAsia="ja-JP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243C02"/>
    <w:pPr>
      <w:spacing w:after="100"/>
      <w:ind w:left="220"/>
    </w:pPr>
    <w:rPr>
      <w:rFonts w:eastAsiaTheme="minorEastAsia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243C02"/>
    <w:pPr>
      <w:spacing w:after="100"/>
    </w:pPr>
    <w:rPr>
      <w:rFonts w:eastAsiaTheme="minorEastAsia"/>
      <w:lang w:eastAsia="ja-JP"/>
    </w:rPr>
  </w:style>
  <w:style w:type="paragraph" w:styleId="TOC3">
    <w:name w:val="toc 3"/>
    <w:basedOn w:val="Normal"/>
    <w:next w:val="Normal"/>
    <w:autoRedefine/>
    <w:uiPriority w:val="39"/>
    <w:semiHidden/>
    <w:unhideWhenUsed/>
    <w:qFormat/>
    <w:rsid w:val="00243C02"/>
    <w:pPr>
      <w:spacing w:after="100"/>
      <w:ind w:left="440"/>
    </w:pPr>
    <w:rPr>
      <w:rFonts w:eastAsiaTheme="minorEastAsia"/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756A20"/>
    <w:rPr>
      <w:rFonts w:ascii="Verdana" w:eastAsiaTheme="majorEastAsia" w:hAnsi="Verdana" w:cstheme="majorBidi"/>
      <w:bCs/>
      <w:color w:val="C00000"/>
      <w:sz w:val="24"/>
      <w:szCs w:val="26"/>
    </w:rPr>
  </w:style>
  <w:style w:type="character" w:styleId="SubtleEmphasis">
    <w:name w:val="Subtle Emphasis"/>
    <w:basedOn w:val="DefaultParagraphFont"/>
    <w:uiPriority w:val="19"/>
    <w:qFormat/>
    <w:rsid w:val="00C97F54"/>
    <w:rPr>
      <w:i/>
      <w:iCs/>
      <w:color w:val="808080" w:themeColor="text1" w:themeTint="7F"/>
    </w:rPr>
  </w:style>
  <w:style w:type="table" w:styleId="TableGrid">
    <w:name w:val="Table Grid"/>
    <w:basedOn w:val="TableNormal"/>
    <w:uiPriority w:val="59"/>
    <w:rsid w:val="009336E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semiHidden/>
    <w:rsid w:val="00B777C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UnresolvedMention">
    <w:name w:val="Unresolved Mention"/>
    <w:basedOn w:val="DefaultParagraphFont"/>
    <w:uiPriority w:val="99"/>
    <w:semiHidden/>
    <w:unhideWhenUsed/>
    <w:rsid w:val="008D1DA7"/>
    <w:rPr>
      <w:color w:val="808080"/>
      <w:shd w:val="clear" w:color="auto" w:fill="E6E6E6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8D1DA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8D1DA7"/>
    <w:rPr>
      <w:rFonts w:ascii="Courier New" w:eastAsia="Times New Roman" w:hAnsi="Courier New" w:cs="Courier New"/>
      <w:sz w:val="20"/>
      <w:szCs w:val="20"/>
    </w:rPr>
  </w:style>
  <w:style w:type="table" w:customStyle="1" w:styleId="TableGrid1">
    <w:name w:val="Table Grid1"/>
    <w:basedOn w:val="TableNormal"/>
    <w:next w:val="TableGrid"/>
    <w:uiPriority w:val="39"/>
    <w:rsid w:val="00B50C7D"/>
    <w:pPr>
      <w:spacing w:after="0" w:line="240" w:lineRule="auto"/>
    </w:pPr>
    <w:rPr>
      <w:rFonts w:ascii="Arial" w:hAnsi="Arial"/>
      <w:sz w:val="20"/>
    </w:rPr>
    <w:tblPr>
      <w:tblCellMar>
        <w:left w:w="0" w:type="dxa"/>
        <w:right w:w="0" w:type="dxa"/>
      </w:tblCellMar>
    </w:tblPr>
    <w:trPr>
      <w:cantSplit/>
    </w:trPr>
  </w:style>
  <w:style w:type="character" w:styleId="CommentReference">
    <w:name w:val="annotation reference"/>
    <w:basedOn w:val="DefaultParagraphFont"/>
    <w:uiPriority w:val="99"/>
    <w:semiHidden/>
    <w:unhideWhenUsed/>
    <w:rsid w:val="00D850A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850A2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850A2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850A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850A2"/>
    <w:rPr>
      <w:b/>
      <w:bCs/>
      <w:sz w:val="20"/>
      <w:szCs w:val="20"/>
    </w:rPr>
  </w:style>
  <w:style w:type="character" w:customStyle="1" w:styleId="current">
    <w:name w:val="current"/>
    <w:basedOn w:val="DefaultParagraphFont"/>
    <w:rsid w:val="00EC25EE"/>
  </w:style>
  <w:style w:type="character" w:styleId="FollowedHyperlink">
    <w:name w:val="FollowedHyperlink"/>
    <w:basedOn w:val="DefaultParagraphFont"/>
    <w:uiPriority w:val="99"/>
    <w:semiHidden/>
    <w:unhideWhenUsed/>
    <w:rsid w:val="00661023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6048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503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7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6854327">
          <w:marLeft w:val="734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8952413">
          <w:marLeft w:val="734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9913204">
          <w:marLeft w:val="734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135179">
          <w:marLeft w:val="734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363286">
          <w:marLeft w:val="734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4463707">
          <w:marLeft w:val="734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531762">
          <w:marLeft w:val="734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440883">
          <w:marLeft w:val="734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1374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44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87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91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673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80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721056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135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3763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8.bin"/><Relationship Id="rId117" Type="http://schemas.openxmlformats.org/officeDocument/2006/relationships/image" Target="media/image49.png"/><Relationship Id="rId21" Type="http://schemas.openxmlformats.org/officeDocument/2006/relationships/image" Target="media/image8.png"/><Relationship Id="rId42" Type="http://schemas.openxmlformats.org/officeDocument/2006/relationships/image" Target="media/image18.png"/><Relationship Id="rId47" Type="http://schemas.openxmlformats.org/officeDocument/2006/relationships/oleObject" Target="embeddings/oleObject18.bin"/><Relationship Id="rId63" Type="http://schemas.openxmlformats.org/officeDocument/2006/relationships/package" Target="embeddings/Microsoft_Excel_Worksheet3.xlsx"/><Relationship Id="rId68" Type="http://schemas.openxmlformats.org/officeDocument/2006/relationships/image" Target="media/image28.png"/><Relationship Id="rId84" Type="http://schemas.openxmlformats.org/officeDocument/2006/relationships/oleObject" Target="embeddings/oleObject36.bin"/><Relationship Id="rId89" Type="http://schemas.openxmlformats.org/officeDocument/2006/relationships/image" Target="media/image38.png"/><Relationship Id="rId112" Type="http://schemas.openxmlformats.org/officeDocument/2006/relationships/oleObject" Target="embeddings/oleObject50.bin"/><Relationship Id="rId133" Type="http://schemas.openxmlformats.org/officeDocument/2006/relationships/hyperlink" Target="http://json-schema.org/" TargetMode="External"/><Relationship Id="rId138" Type="http://schemas.openxmlformats.org/officeDocument/2006/relationships/hyperlink" Target="https://clouddocs.f5.com/products/extensions/f5-declarative-onboarding/latest/examples.html" TargetMode="External"/><Relationship Id="rId16" Type="http://schemas.openxmlformats.org/officeDocument/2006/relationships/oleObject" Target="embeddings/oleObject4.bin"/><Relationship Id="rId107" Type="http://schemas.openxmlformats.org/officeDocument/2006/relationships/oleObject" Target="embeddings/oleObject47.bin"/><Relationship Id="rId11" Type="http://schemas.openxmlformats.org/officeDocument/2006/relationships/image" Target="media/image3.png"/><Relationship Id="rId32" Type="http://schemas.openxmlformats.org/officeDocument/2006/relationships/oleObject" Target="embeddings/oleObject11.bin"/><Relationship Id="rId37" Type="http://schemas.openxmlformats.org/officeDocument/2006/relationships/package" Target="embeddings/Microsoft_Excel_Worksheet1.xlsx"/><Relationship Id="rId53" Type="http://schemas.openxmlformats.org/officeDocument/2006/relationships/image" Target="media/image22.png"/><Relationship Id="rId58" Type="http://schemas.openxmlformats.org/officeDocument/2006/relationships/oleObject" Target="embeddings/oleObject23.bin"/><Relationship Id="rId74" Type="http://schemas.openxmlformats.org/officeDocument/2006/relationships/image" Target="media/image31.png"/><Relationship Id="rId79" Type="http://schemas.openxmlformats.org/officeDocument/2006/relationships/oleObject" Target="embeddings/oleObject33.bin"/><Relationship Id="rId102" Type="http://schemas.openxmlformats.org/officeDocument/2006/relationships/image" Target="media/image43.png"/><Relationship Id="rId123" Type="http://schemas.openxmlformats.org/officeDocument/2006/relationships/hyperlink" Target="https://docs.ansible.com/ansible/latest/modules/list_of_network_modules.html" TargetMode="External"/><Relationship Id="rId128" Type="http://schemas.openxmlformats.org/officeDocument/2006/relationships/hyperlink" Target="https://github.com/F5Networks/f5-appsvcs-extension/tree/master/dist" TargetMode="External"/><Relationship Id="rId5" Type="http://schemas.openxmlformats.org/officeDocument/2006/relationships/webSettings" Target="webSettings.xml"/><Relationship Id="rId90" Type="http://schemas.openxmlformats.org/officeDocument/2006/relationships/oleObject" Target="embeddings/oleObject38.bin"/><Relationship Id="rId95" Type="http://schemas.openxmlformats.org/officeDocument/2006/relationships/oleObject" Target="embeddings/oleObject41.bin"/><Relationship Id="rId22" Type="http://schemas.openxmlformats.org/officeDocument/2006/relationships/oleObject" Target="embeddings/oleObject6.bin"/><Relationship Id="rId27" Type="http://schemas.openxmlformats.org/officeDocument/2006/relationships/image" Target="media/image11.png"/><Relationship Id="rId43" Type="http://schemas.openxmlformats.org/officeDocument/2006/relationships/oleObject" Target="embeddings/oleObject16.bin"/><Relationship Id="rId48" Type="http://schemas.openxmlformats.org/officeDocument/2006/relationships/oleObject" Target="embeddings/oleObject19.bin"/><Relationship Id="rId64" Type="http://schemas.openxmlformats.org/officeDocument/2006/relationships/image" Target="media/image26.png"/><Relationship Id="rId69" Type="http://schemas.openxmlformats.org/officeDocument/2006/relationships/oleObject" Target="embeddings/oleObject29.bin"/><Relationship Id="rId113" Type="http://schemas.openxmlformats.org/officeDocument/2006/relationships/oleObject" Target="embeddings/oleObject51.bin"/><Relationship Id="rId118" Type="http://schemas.openxmlformats.org/officeDocument/2006/relationships/oleObject" Target="embeddings/oleObject54.bin"/><Relationship Id="rId134" Type="http://schemas.openxmlformats.org/officeDocument/2006/relationships/hyperlink" Target="http://jsonpatch.com/" TargetMode="External"/><Relationship Id="rId139" Type="http://schemas.openxmlformats.org/officeDocument/2006/relationships/header" Target="header1.xml"/><Relationship Id="rId8" Type="http://schemas.openxmlformats.org/officeDocument/2006/relationships/image" Target="media/image1.png"/><Relationship Id="rId51" Type="http://schemas.openxmlformats.org/officeDocument/2006/relationships/image" Target="media/image21.png"/><Relationship Id="rId72" Type="http://schemas.openxmlformats.org/officeDocument/2006/relationships/image" Target="media/image30.png"/><Relationship Id="rId80" Type="http://schemas.openxmlformats.org/officeDocument/2006/relationships/image" Target="media/image34.png"/><Relationship Id="rId85" Type="http://schemas.openxmlformats.org/officeDocument/2006/relationships/image" Target="media/image36.png"/><Relationship Id="rId93" Type="http://schemas.openxmlformats.org/officeDocument/2006/relationships/image" Target="media/image40.png"/><Relationship Id="rId98" Type="http://schemas.openxmlformats.org/officeDocument/2006/relationships/image" Target="media/image41.emf"/><Relationship Id="rId121" Type="http://schemas.openxmlformats.org/officeDocument/2006/relationships/oleObject" Target="embeddings/oleObject56.bin"/><Relationship Id="rId142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png"/><Relationship Id="rId25" Type="http://schemas.openxmlformats.org/officeDocument/2006/relationships/image" Target="media/image10.png"/><Relationship Id="rId33" Type="http://schemas.openxmlformats.org/officeDocument/2006/relationships/oleObject" Target="embeddings/oleObject12.bin"/><Relationship Id="rId38" Type="http://schemas.openxmlformats.org/officeDocument/2006/relationships/image" Target="media/image16.png"/><Relationship Id="rId46" Type="http://schemas.openxmlformats.org/officeDocument/2006/relationships/oleObject" Target="embeddings/oleObject17.bin"/><Relationship Id="rId59" Type="http://schemas.openxmlformats.org/officeDocument/2006/relationships/oleObject" Target="embeddings/oleObject24.bin"/><Relationship Id="rId67" Type="http://schemas.openxmlformats.org/officeDocument/2006/relationships/oleObject" Target="embeddings/oleObject28.bin"/><Relationship Id="rId103" Type="http://schemas.openxmlformats.org/officeDocument/2006/relationships/oleObject" Target="embeddings/oleObject45.bin"/><Relationship Id="rId108" Type="http://schemas.openxmlformats.org/officeDocument/2006/relationships/image" Target="media/image46.png"/><Relationship Id="rId116" Type="http://schemas.openxmlformats.org/officeDocument/2006/relationships/oleObject" Target="embeddings/oleObject53.bin"/><Relationship Id="rId124" Type="http://schemas.openxmlformats.org/officeDocument/2006/relationships/hyperlink" Target="https://pypi.org/project/ansible" TargetMode="External"/><Relationship Id="rId129" Type="http://schemas.openxmlformats.org/officeDocument/2006/relationships/hyperlink" Target="https://github.com/F5Networks/f5-appsvcs-extension/issues" TargetMode="External"/><Relationship Id="rId137" Type="http://schemas.openxmlformats.org/officeDocument/2006/relationships/hyperlink" Target="https://clouddocs.f5.com/products/extensions/f5-declarative-onboarding/latest/" TargetMode="External"/><Relationship Id="rId20" Type="http://schemas.openxmlformats.org/officeDocument/2006/relationships/package" Target="embeddings/Microsoft_Excel_Worksheet.xlsx"/><Relationship Id="rId41" Type="http://schemas.openxmlformats.org/officeDocument/2006/relationships/oleObject" Target="embeddings/oleObject15.bin"/><Relationship Id="rId54" Type="http://schemas.openxmlformats.org/officeDocument/2006/relationships/oleObject" Target="embeddings/oleObject21.bin"/><Relationship Id="rId62" Type="http://schemas.openxmlformats.org/officeDocument/2006/relationships/image" Target="media/image25.emf"/><Relationship Id="rId70" Type="http://schemas.openxmlformats.org/officeDocument/2006/relationships/image" Target="media/image29.emf"/><Relationship Id="rId75" Type="http://schemas.openxmlformats.org/officeDocument/2006/relationships/oleObject" Target="embeddings/oleObject31.bin"/><Relationship Id="rId83" Type="http://schemas.openxmlformats.org/officeDocument/2006/relationships/oleObject" Target="embeddings/oleObject35.bin"/><Relationship Id="rId88" Type="http://schemas.openxmlformats.org/officeDocument/2006/relationships/package" Target="embeddings/Microsoft_Excel_Worksheet5.xlsx"/><Relationship Id="rId91" Type="http://schemas.openxmlformats.org/officeDocument/2006/relationships/image" Target="media/image39.png"/><Relationship Id="rId96" Type="http://schemas.openxmlformats.org/officeDocument/2006/relationships/oleObject" Target="embeddings/oleObject42.bin"/><Relationship Id="rId111" Type="http://schemas.openxmlformats.org/officeDocument/2006/relationships/oleObject" Target="embeddings/oleObject49.bin"/><Relationship Id="rId132" Type="http://schemas.openxmlformats.org/officeDocument/2006/relationships/hyperlink" Target="https://clouddocs.f5.com/products/extensions/f5-appsvcs-extension/3/userguide/examples.html" TargetMode="External"/><Relationship Id="rId14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9.png"/><Relationship Id="rId28" Type="http://schemas.openxmlformats.org/officeDocument/2006/relationships/oleObject" Target="embeddings/oleObject9.bin"/><Relationship Id="rId36" Type="http://schemas.openxmlformats.org/officeDocument/2006/relationships/image" Target="media/image15.emf"/><Relationship Id="rId49" Type="http://schemas.openxmlformats.org/officeDocument/2006/relationships/image" Target="media/image20.emf"/><Relationship Id="rId57" Type="http://schemas.openxmlformats.org/officeDocument/2006/relationships/image" Target="media/image24.png"/><Relationship Id="rId106" Type="http://schemas.openxmlformats.org/officeDocument/2006/relationships/image" Target="media/image45.png"/><Relationship Id="rId114" Type="http://schemas.openxmlformats.org/officeDocument/2006/relationships/oleObject" Target="embeddings/oleObject52.bin"/><Relationship Id="rId119" Type="http://schemas.openxmlformats.org/officeDocument/2006/relationships/image" Target="media/image50.png"/><Relationship Id="rId127" Type="http://schemas.openxmlformats.org/officeDocument/2006/relationships/hyperlink" Target="https://github.com/F5Networks/f5-appsvcs-extension" TargetMode="External"/><Relationship Id="rId10" Type="http://schemas.openxmlformats.org/officeDocument/2006/relationships/oleObject" Target="embeddings/oleObject1.bin"/><Relationship Id="rId31" Type="http://schemas.openxmlformats.org/officeDocument/2006/relationships/image" Target="media/image13.png"/><Relationship Id="rId44" Type="http://schemas.openxmlformats.org/officeDocument/2006/relationships/image" Target="media/image19.emf"/><Relationship Id="rId52" Type="http://schemas.openxmlformats.org/officeDocument/2006/relationships/oleObject" Target="embeddings/oleObject20.bin"/><Relationship Id="rId60" Type="http://schemas.openxmlformats.org/officeDocument/2006/relationships/oleObject" Target="embeddings/oleObject25.bin"/><Relationship Id="rId65" Type="http://schemas.openxmlformats.org/officeDocument/2006/relationships/oleObject" Target="embeddings/oleObject27.bin"/><Relationship Id="rId73" Type="http://schemas.openxmlformats.org/officeDocument/2006/relationships/oleObject" Target="embeddings/oleObject30.bin"/><Relationship Id="rId78" Type="http://schemas.openxmlformats.org/officeDocument/2006/relationships/image" Target="media/image33.png"/><Relationship Id="rId81" Type="http://schemas.openxmlformats.org/officeDocument/2006/relationships/oleObject" Target="embeddings/oleObject34.bin"/><Relationship Id="rId86" Type="http://schemas.openxmlformats.org/officeDocument/2006/relationships/oleObject" Target="embeddings/oleObject37.bin"/><Relationship Id="rId94" Type="http://schemas.openxmlformats.org/officeDocument/2006/relationships/oleObject" Target="embeddings/oleObject40.bin"/><Relationship Id="rId99" Type="http://schemas.openxmlformats.org/officeDocument/2006/relationships/package" Target="embeddings/Microsoft_Excel_Worksheet6.xlsx"/><Relationship Id="rId101" Type="http://schemas.openxmlformats.org/officeDocument/2006/relationships/oleObject" Target="embeddings/oleObject44.bin"/><Relationship Id="rId122" Type="http://schemas.openxmlformats.org/officeDocument/2006/relationships/hyperlink" Target="https://github.com/F5Networks/f5-ansible" TargetMode="External"/><Relationship Id="rId130" Type="http://schemas.openxmlformats.org/officeDocument/2006/relationships/hyperlink" Target="https://clouddocs.f5.com/products/extensions/f5-appsvcs-extension/latest/" TargetMode="External"/><Relationship Id="rId135" Type="http://schemas.openxmlformats.org/officeDocument/2006/relationships/hyperlink" Target="https://www.f5.com/services/support/support-offerings/support-policies" TargetMode="External"/><Relationship Id="rId14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4.png"/><Relationship Id="rId18" Type="http://schemas.openxmlformats.org/officeDocument/2006/relationships/oleObject" Target="embeddings/oleObject5.bin"/><Relationship Id="rId39" Type="http://schemas.openxmlformats.org/officeDocument/2006/relationships/oleObject" Target="embeddings/oleObject14.bin"/><Relationship Id="rId109" Type="http://schemas.openxmlformats.org/officeDocument/2006/relationships/oleObject" Target="embeddings/oleObject48.bin"/><Relationship Id="rId34" Type="http://schemas.openxmlformats.org/officeDocument/2006/relationships/image" Target="media/image14.png"/><Relationship Id="rId50" Type="http://schemas.openxmlformats.org/officeDocument/2006/relationships/package" Target="embeddings/Microsoft_Excel_Worksheet2.xlsx"/><Relationship Id="rId55" Type="http://schemas.openxmlformats.org/officeDocument/2006/relationships/image" Target="media/image23.png"/><Relationship Id="rId76" Type="http://schemas.openxmlformats.org/officeDocument/2006/relationships/image" Target="media/image32.png"/><Relationship Id="rId97" Type="http://schemas.openxmlformats.org/officeDocument/2006/relationships/oleObject" Target="embeddings/oleObject43.bin"/><Relationship Id="rId104" Type="http://schemas.openxmlformats.org/officeDocument/2006/relationships/image" Target="media/image44.png"/><Relationship Id="rId120" Type="http://schemas.openxmlformats.org/officeDocument/2006/relationships/oleObject" Target="embeddings/oleObject55.bin"/><Relationship Id="rId125" Type="http://schemas.openxmlformats.org/officeDocument/2006/relationships/hyperlink" Target="https://docs.ansible.com/ansible-tower/" TargetMode="External"/><Relationship Id="rId141" Type="http://schemas.openxmlformats.org/officeDocument/2006/relationships/footer" Target="footer1.xml"/><Relationship Id="rId7" Type="http://schemas.openxmlformats.org/officeDocument/2006/relationships/endnotes" Target="endnotes.xml"/><Relationship Id="rId71" Type="http://schemas.openxmlformats.org/officeDocument/2006/relationships/package" Target="embeddings/Microsoft_Excel_Worksheet4.xlsx"/><Relationship Id="rId92" Type="http://schemas.openxmlformats.org/officeDocument/2006/relationships/oleObject" Target="embeddings/oleObject39.bin"/><Relationship Id="rId2" Type="http://schemas.openxmlformats.org/officeDocument/2006/relationships/numbering" Target="numbering.xml"/><Relationship Id="rId29" Type="http://schemas.openxmlformats.org/officeDocument/2006/relationships/image" Target="media/image12.png"/><Relationship Id="rId24" Type="http://schemas.openxmlformats.org/officeDocument/2006/relationships/oleObject" Target="embeddings/oleObject7.bin"/><Relationship Id="rId40" Type="http://schemas.openxmlformats.org/officeDocument/2006/relationships/image" Target="media/image17.png"/><Relationship Id="rId45" Type="http://schemas.openxmlformats.org/officeDocument/2006/relationships/package" Target="embeddings/Microsoft_Visio_Drawing.vsdx"/><Relationship Id="rId66" Type="http://schemas.openxmlformats.org/officeDocument/2006/relationships/image" Target="media/image27.png"/><Relationship Id="rId87" Type="http://schemas.openxmlformats.org/officeDocument/2006/relationships/image" Target="media/image37.emf"/><Relationship Id="rId110" Type="http://schemas.openxmlformats.org/officeDocument/2006/relationships/image" Target="media/image47.png"/><Relationship Id="rId115" Type="http://schemas.openxmlformats.org/officeDocument/2006/relationships/image" Target="media/image48.png"/><Relationship Id="rId131" Type="http://schemas.openxmlformats.org/officeDocument/2006/relationships/hyperlink" Target="https://clouddocs.f5.com/products/extensions/f5-appsvcs-extension/3/refguide/schema-reference.html" TargetMode="External"/><Relationship Id="rId136" Type="http://schemas.openxmlformats.org/officeDocument/2006/relationships/hyperlink" Target="https://github.com/F5Networks/f5-declarative-onboarding/tree/master/dist" TargetMode="External"/><Relationship Id="rId61" Type="http://schemas.openxmlformats.org/officeDocument/2006/relationships/oleObject" Target="embeddings/oleObject26.bin"/><Relationship Id="rId82" Type="http://schemas.openxmlformats.org/officeDocument/2006/relationships/image" Target="media/image35.png"/><Relationship Id="rId19" Type="http://schemas.openxmlformats.org/officeDocument/2006/relationships/image" Target="media/image7.emf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0.bin"/><Relationship Id="rId35" Type="http://schemas.openxmlformats.org/officeDocument/2006/relationships/oleObject" Target="embeddings/oleObject13.bin"/><Relationship Id="rId56" Type="http://schemas.openxmlformats.org/officeDocument/2006/relationships/oleObject" Target="embeddings/oleObject22.bin"/><Relationship Id="rId77" Type="http://schemas.openxmlformats.org/officeDocument/2006/relationships/oleObject" Target="embeddings/oleObject32.bin"/><Relationship Id="rId100" Type="http://schemas.openxmlformats.org/officeDocument/2006/relationships/image" Target="media/image42.png"/><Relationship Id="rId105" Type="http://schemas.openxmlformats.org/officeDocument/2006/relationships/oleObject" Target="embeddings/oleObject46.bin"/><Relationship Id="rId126" Type="http://schemas.openxmlformats.org/officeDocument/2006/relationships/hyperlink" Target="https://learn.getgrav.org/advanced/yaml" TargetMode="Externa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5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33500EB-48D4-4659-BBB4-3D4660541E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954</TotalTime>
  <Pages>28</Pages>
  <Words>4295</Words>
  <Characters>24488</Characters>
  <Application>Microsoft Office Word</Application>
  <DocSecurity>0</DocSecurity>
  <Lines>204</Lines>
  <Paragraphs>5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itle and customer name</vt:lpstr>
    </vt:vector>
  </TitlesOfParts>
  <Company>IT After Hours</Company>
  <LinksUpToDate>false</LinksUpToDate>
  <CharactersWithSpaces>287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 and customer name</dc:title>
  <dc:creator>v.mazza@f5.com</dc:creator>
  <cp:lastModifiedBy>Lucy Tang</cp:lastModifiedBy>
  <cp:revision>484</cp:revision>
  <dcterms:created xsi:type="dcterms:W3CDTF">2019-05-09T19:07:00Z</dcterms:created>
  <dcterms:modified xsi:type="dcterms:W3CDTF">2019-06-03T16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Jive_LatestUserAccountName">
    <vt:lpwstr>lucy</vt:lpwstr>
  </property>
  <property fmtid="{D5CDD505-2E9C-101B-9397-08002B2CF9AE}" pid="3" name="Offisync_ProviderInitializationData">
    <vt:lpwstr>https://hive.f5.com</vt:lpwstr>
  </property>
  <property fmtid="{D5CDD505-2E9C-101B-9397-08002B2CF9AE}" pid="4" name="Offisync_UniqueId">
    <vt:lpwstr>48354</vt:lpwstr>
  </property>
  <property fmtid="{D5CDD505-2E9C-101B-9397-08002B2CF9AE}" pid="5" name="Offisync_ServerID">
    <vt:lpwstr>a7ce21b1-b0ad-4a12-a7c7-82490448801f</vt:lpwstr>
  </property>
  <property fmtid="{D5CDD505-2E9C-101B-9397-08002B2CF9AE}" pid="6" name="Offisync_UpdateToken">
    <vt:lpwstr>1</vt:lpwstr>
  </property>
  <property fmtid="{D5CDD505-2E9C-101B-9397-08002B2CF9AE}" pid="7" name="Jive_VersionGuid">
    <vt:lpwstr>b082ac3f-7fd5-49ff-a8ea-c4dbd32e9b9d</vt:lpwstr>
  </property>
</Properties>
</file>